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sdt>
      <w:sdtPr>
        <w:id w:val="938109423"/>
        <w:docPartObj>
          <w:docPartGallery w:val="Cover Pages"/>
          <w:docPartUnique/>
        </w:docPartObj>
      </w:sdtPr>
      <w:sdtEndPr/>
      <w:sdtContent>
        <w:p w:rsidR="00923288" w:rsidRDefault="00923288"/>
        <w:p w:rsidR="00923288" w:rsidRDefault="006D33B4">
          <w:r>
            <w:rPr>
              <w:noProof/>
            </w:rPr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111" o:spid="_x0000_s1026" type="#_x0000_t202" style="position:absolute;margin-left:0;margin-top:0;width:288.25pt;height:287.5pt;z-index:251662336;visibility:visible;mso-width-percent:734;mso-height-percent:363;mso-left-percent:150;mso-top-percent:91;mso-position-horizontal-relative:page;mso-position-vertical-relative:page;mso-width-percent:734;mso-height-percent:363;mso-left-percent:150;mso-top-percent:91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" filled="f" stroked="f" strokeweight=".5pt">
                <v:textbox style="mso-fit-shape-to-text:t" inset="0,0,0,0">
                  <w:txbxContent>
                    <w:sdt>
                      <w:sdtPr>
                        <w:rPr>
                          <w:caps/>
                          <w:color w:val="04BBFF" w:themeColor="text2" w:themeShade="BF"/>
                          <w:sz w:val="40"/>
                          <w:szCs w:val="40"/>
                        </w:rPr>
                        <w:alias w:val="Publish Date"/>
                        <w:tag w:val=""/>
                        <w:id w:val="400952559"/>
                        <w:dataBinding w:prefixMappings="xmlns:ns0='http://schemas.microsoft.com/office/2006/coverPageProps' " w:xpath="/ns0:CoverPageProperties[1]/ns0:PublishDate[1]" w:storeItemID="{55AF091B-3C7A-41E3-B477-F2FDAA23CFDA}"/>
                        <w:date w:fullDate="2015-02-16T00:00:00Z">
                          <w:dateFormat w:val="MMMM d, yyyy"/>
                          <w:lid w:val="en-US"/>
                          <w:storeMappedDataAs w:val="dateTime"/>
                          <w:calendar w:val="gregorian"/>
                        </w:date>
                      </w:sdtPr>
                      <w:sdtEndPr/>
                      <w:sdtContent>
                        <w:p w:rsidR="0052798B" w:rsidRDefault="0052798B">
                          <w:pPr>
                            <w:pStyle w:val="NoSpacing"/>
                            <w:jc w:val="right"/>
                            <w:rPr>
                              <w:caps/>
                              <w:color w:val="04BBFF" w:themeColor="text2" w:themeShade="BF"/>
                              <w:sz w:val="40"/>
                              <w:szCs w:val="40"/>
                            </w:rPr>
                          </w:pPr>
                          <w:r>
                            <w:rPr>
                              <w:caps/>
                              <w:color w:val="04BBFF" w:themeColor="text2" w:themeShade="BF"/>
                              <w:sz w:val="40"/>
                              <w:szCs w:val="40"/>
                            </w:rPr>
                            <w:t>February 16, 2015</w:t>
                          </w:r>
                        </w:p>
                      </w:sdtContent>
                    </w:sdt>
                  </w:txbxContent>
                </v:textbox>
                <w10:wrap type="square" anchorx="page" anchory="page"/>
              </v:shape>
            </w:pict>
          </w:r>
          <w:r>
            <w:rPr>
              <w:noProof/>
            </w:rPr>
            <w:pict>
              <v:shape id="Text Box 112" o:spid="_x0000_s1027" type="#_x0000_t202" style="position:absolute;margin-left:0;margin-top:0;width:453pt;height:51.4pt;z-index:251661312;visibility:visible;mso-width-percent:734;mso-height-percent:80;mso-left-percent:150;mso-top-percent:837;mso-position-horizontal-relative:page;mso-position-vertical-relative:page;mso-width-percent:734;mso-height-percent:80;mso-left-percent:150;mso-top-percent:837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" filled="f" stroked="f" strokeweight=".5pt">
                <v:textbox inset="0,0,0,0">
                  <w:txbxContent>
                    <w:p w:rsidR="0052798B" w:rsidRDefault="006D33B4">
                      <w:pPr>
                        <w:pStyle w:val="NoSpacing"/>
                        <w:jc w:val="right"/>
                        <w:rPr>
                          <w:caps/>
                          <w:color w:val="A3E6FF" w:themeColor="text1" w:themeTint="D9"/>
                          <w:sz w:val="20"/>
                          <w:szCs w:val="20"/>
                        </w:rPr>
                      </w:pPr>
                      <w:sdt>
                        <w:sdtPr>
                          <w:rPr>
                            <w:caps/>
                            <w:color w:val="A3E6FF" w:themeColor="text1" w:themeTint="D9"/>
                            <w:sz w:val="28"/>
                            <w:szCs w:val="28"/>
                          </w:rPr>
                          <w:alias w:val="Author"/>
                          <w:tag w:val=""/>
                          <w:id w:val="1901796142"/>
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<w:text/>
                        </w:sdtPr>
                        <w:sdtEndPr/>
                        <w:sdtContent>
                          <w:r w:rsidR="0052798B">
                            <w:rPr>
                              <w:caps/>
                              <w:color w:val="A3E6FF" w:themeColor="text1" w:themeTint="D9"/>
                              <w:sz w:val="28"/>
                              <w:szCs w:val="28"/>
                            </w:rPr>
                            <w:t>Rhea Lauzon</w:t>
                          </w:r>
                        </w:sdtContent>
                      </w:sdt>
                      <w:r w:rsidR="0052798B">
                        <w:rPr>
                          <w:caps/>
                          <w:color w:val="A3E6FF" w:themeColor="text1" w:themeTint="D9"/>
                          <w:sz w:val="28"/>
                          <w:szCs w:val="28"/>
                        </w:rPr>
                        <w:t xml:space="preserve"> // Jeff Bayntun // Michael Chimick // Julian Brandrick</w:t>
                      </w:r>
                    </w:p>
                    <w:p w:rsidR="0052798B" w:rsidRDefault="006D33B4">
                      <w:pPr>
                        <w:pStyle w:val="NoSpacing"/>
                        <w:jc w:val="right"/>
                        <w:rPr>
                          <w:caps/>
                          <w:color w:val="A3E6FF" w:themeColor="text1" w:themeTint="D9"/>
                          <w:sz w:val="20"/>
                          <w:szCs w:val="20"/>
                        </w:rPr>
                      </w:pPr>
                      <w:sdt>
                        <w:sdtPr>
                          <w:rPr>
                            <w:color w:val="A3E6FF" w:themeColor="text1" w:themeTint="D9"/>
                            <w:sz w:val="20"/>
                            <w:szCs w:val="20"/>
                          </w:rPr>
                          <w:alias w:val="Address"/>
                          <w:tag w:val=""/>
                          <w:id w:val="171227497"/>
                          <w:dataBinding w:prefixMappings="xmlns:ns0='http://schemas.microsoft.com/office/2006/coverPageProps' " w:xpath="/ns0:CoverPageProperties[1]/ns0:CompanyAddress[1]" w:storeItemID="{55AF091B-3C7A-41E3-B477-F2FDAA23CFDA}"/>
                          <w:text/>
                        </w:sdtPr>
                        <w:sdtEndPr/>
                        <w:sdtContent>
                          <w:r w:rsidR="0052798B">
                            <w:rPr>
                              <w:color w:val="A3E6FF" w:themeColor="text1" w:themeTint="D9"/>
                              <w:sz w:val="20"/>
                              <w:szCs w:val="20"/>
                            </w:rPr>
                            <w:t>4O</w:t>
                          </w:r>
                        </w:sdtContent>
                      </w:sdt>
                    </w:p>
                  </w:txbxContent>
                </v:textbox>
                <w10:wrap type="square" anchorx="page" anchory="page"/>
              </v:shape>
            </w:pict>
          </w:r>
          <w:r>
            <w:rPr>
              <w:noProof/>
            </w:rPr>
            <w:pict>
              <v:shape id="Text Box 113" o:spid="_x0000_s1028" type="#_x0000_t202" style="position:absolute;margin-left:0;margin-top:0;width:453pt;height:41.4pt;z-index:251660288;visibility:visible;mso-width-percent:734;mso-height-percent:363;mso-left-percent:150;mso-top-percent:455;mso-position-horizontal-relative:page;mso-position-vertical-relative:page;mso-width-percent:734;mso-height-percent:363;mso-left-percent:150;mso-top-percent:455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" filled="f" stroked="f" strokeweight=".5pt">
                <v:textbox inset="0,0,0,0">
                  <w:txbxContent>
                    <w:p w:rsidR="0052798B" w:rsidRDefault="006D33B4">
                      <w:pPr>
                        <w:pStyle w:val="NoSpacing"/>
                        <w:jc w:val="right"/>
                        <w:rPr>
                          <w:caps/>
                          <w:color w:val="04BBFF" w:themeColor="text2" w:themeShade="BF"/>
                          <w:sz w:val="52"/>
                          <w:szCs w:val="52"/>
                        </w:rPr>
                      </w:pPr>
                      <w:sdt>
                        <w:sdtPr>
                          <w:rPr>
                            <w:caps/>
                            <w:color w:val="04BBFF" w:themeColor="text2" w:themeShade="BF"/>
                            <w:sz w:val="52"/>
                            <w:szCs w:val="52"/>
                          </w:rPr>
                          <w:alias w:val="Title"/>
                          <w:tag w:val=""/>
                          <w:id w:val="-1315561441"/>
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<w:text w:multiLine="1"/>
                        </w:sdtPr>
                        <w:sdtEndPr/>
                        <w:sdtContent>
                          <w:r w:rsidR="0052798B">
                            <w:rPr>
                              <w:caps/>
                              <w:color w:val="04BBFF" w:themeColor="text2" w:themeShade="BF"/>
                              <w:sz w:val="52"/>
                              <w:szCs w:val="52"/>
                            </w:rPr>
                            <w:t xml:space="preserve">Data Communications (Comp 4985) </w:t>
                          </w:r>
                        </w:sdtContent>
                      </w:sdt>
                    </w:p>
                    <w:sdt>
                      <w:sdtPr>
                        <w:rPr>
                          <w:smallCaps/>
                          <w:color w:val="5CD3FF" w:themeColor="text2"/>
                          <w:sz w:val="36"/>
                          <w:szCs w:val="36"/>
                        </w:rPr>
                        <w:alias w:val="Subtitle"/>
                        <w:tag w:val=""/>
                        <w:id w:val="1615247542"/>
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<w:text/>
                      </w:sdtPr>
                      <w:sdtEndPr/>
                      <w:sdtContent>
                        <w:p w:rsidR="0052798B" w:rsidRDefault="0052798B">
                          <w:pPr>
                            <w:pStyle w:val="NoSpacing"/>
                            <w:jc w:val="right"/>
                            <w:rPr>
                              <w:smallCaps/>
                              <w:color w:val="5CD3FF" w:themeColor="text2"/>
                              <w:sz w:val="36"/>
                              <w:szCs w:val="36"/>
                            </w:rPr>
                          </w:pPr>
                          <w:proofErr w:type="spellStart"/>
                          <w:r>
                            <w:rPr>
                              <w:smallCaps/>
                              <w:color w:val="5CD3FF" w:themeColor="text2"/>
                              <w:sz w:val="36"/>
                              <w:szCs w:val="36"/>
                            </w:rPr>
                            <w:t>Comm</w:t>
                          </w:r>
                          <w:proofErr w:type="spellEnd"/>
                          <w:r>
                            <w:rPr>
                              <w:smallCaps/>
                              <w:color w:val="5CD3FF" w:themeColor="text2"/>
                              <w:sz w:val="36"/>
                              <w:szCs w:val="36"/>
                            </w:rPr>
                            <w:t xml:space="preserve"> Audio</w:t>
                          </w:r>
                        </w:p>
                      </w:sdtContent>
                    </w:sdt>
                  </w:txbxContent>
                </v:textbox>
                <w10:wrap type="square" anchorx="page" anchory="page"/>
              </v:shape>
            </w:pict>
          </w:r>
          <w:r>
            <w:rPr>
              <w:noProof/>
            </w:rPr>
            <w:pict>
              <v:group id="Group 114" o:spid="_x0000_s1032" style="position:absolute;margin-left:0;margin-top:0;width:18pt;height:10in;z-index:251659264;mso-width-percent:29;mso-height-percent:909;mso-left-percent:45;mso-position-horizontal-relative:page;mso-position-vertical:center;mso-position-vertical-relative:page;mso-width-percent:29;mso-height-percent:909;mso-left-percent:45" coordsize="2286,9144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">
                <v:rect id="Rectangle 115" o:spid="_x0000_s1034" style="position:absolute;width:2286;height:87820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DfwmsAA&#10;AADcAAAADwAAAGRycy9kb3ducmV2LnhtbERPzYrCMBC+L/gOYQRva9qCotUoKivI4mWrDzA2Y1tt&#10;JqXJ1vr2ZkHY23x8v7Nc96YWHbWusqwgHkcgiHOrKy4UnE/7zxkI55E11pZJwZMcrFeDjyWm2j74&#10;h7rMFyKEsEtRQel9k0rp8pIMurFtiAN3ta1BH2BbSN3iI4SbWiZRNJUGKw4NJTa0Kym/Z79GwZex&#10;k+Nt3pl9Ul2snM7Yb79ZqdGw3yxAeOr9v/jtPugwP57A3zPhArl6A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sDfwmsAAAADcAAAADwAAAAAAAAAAAAAAAACYAgAAZHJzL2Rvd25y&#10;ZXYueG1sUEsFBgAAAAAEAAQA9QAAAIUDAAAAAA==&#10;" fillcolor="#a3a3c1 [3205]" stroked="f" strokeweight="1pt"/>
                <v:rect id="Rectangle 116" o:spid="_x0000_s1033" style="position:absolute;top:89154;width:2286;height:2286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jIrpsAA&#10;AADcAAAADwAAAGRycy9kb3ducmV2LnhtbERPTYvCMBC9L/gfwgheiqZVEKlGEaEgyApqL96GZmyL&#10;zaQ0Ueu/NwvC3ubxPme16U0jntS52rKCZBKDIC6srrlUkF+y8QKE88gaG8uk4E0ONuvBzwpTbV98&#10;oufZlyKEsEtRQeV9m0rpiooMuoltiQN3s51BH2BXSt3hK4SbRk7jeC4N1hwaKmxpV1FxPz+Mglmm&#10;TYvHPvPR4YFRfoqS6+9RqdGw3y5BeOr9v/jr3uswP5nD3zPhArn+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qjIrpsAAAADcAAAADwAAAAAAAAAAAAAAAACYAgAAZHJzL2Rvd25y&#10;ZXYueG1sUEsFBgAAAAAEAAQA9QAAAIUDAAAAAA==&#10;" fillcolor="#4c4c72 [3204]" stroked="f" strokeweight="1pt">
                  <v:path arrowok="t"/>
                  <o:lock v:ext="edit" aspectratio="t"/>
                </v:rect>
                <w10:wrap anchorx="page" anchory="page"/>
              </v:group>
            </w:pict>
          </w:r>
          <w:r w:rsidR="00923288">
            <w:br w:type="page"/>
          </w:r>
        </w:p>
      </w:sdtContent>
    </w:sdt>
    <w:sdt>
      <w:sdtPr>
        <w:rPr>
          <w:rFonts w:asciiTheme="minorHAnsi" w:eastAsiaTheme="minorHAnsi" w:hAnsiTheme="minorHAnsi" w:cstheme="minorBidi"/>
          <w:color w:val="auto"/>
          <w:sz w:val="22"/>
          <w:szCs w:val="22"/>
          <w:lang w:val="en-CA" w:eastAsia="en-CA"/>
        </w:rPr>
        <w:id w:val="536471324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:rsidR="00923288" w:rsidRDefault="00923288">
          <w:pPr>
            <w:pStyle w:val="TOCHeading"/>
          </w:pPr>
          <w:r>
            <w:t>Contents</w:t>
          </w:r>
        </w:p>
        <w:p w:rsidR="00E81935" w:rsidRDefault="008D4CDA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r>
            <w:fldChar w:fldCharType="begin"/>
          </w:r>
          <w:r w:rsidR="00923288">
            <w:instrText xml:space="preserve"> TOC \o "1-3" \h \z \u </w:instrText>
          </w:r>
          <w:r>
            <w:fldChar w:fldCharType="separate"/>
          </w:r>
          <w:hyperlink w:anchor="_Toc413174756" w:history="1">
            <w:r w:rsidR="00E81935" w:rsidRPr="001B7618">
              <w:rPr>
                <w:rStyle w:val="Hyperlink"/>
                <w:noProof/>
              </w:rPr>
              <w:t>Requirements</w:t>
            </w:r>
            <w:r w:rsidR="00E8193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E81935">
              <w:rPr>
                <w:noProof/>
                <w:webHidden/>
              </w:rPr>
              <w:instrText xml:space="preserve"> PAGEREF _Toc41317475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81935"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81935" w:rsidRDefault="006D33B4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13174757" w:history="1">
            <w:r w:rsidR="00E81935" w:rsidRPr="001B7618">
              <w:rPr>
                <w:rStyle w:val="Hyperlink"/>
                <w:noProof/>
              </w:rPr>
              <w:t>Server:</w:t>
            </w:r>
            <w:r w:rsidR="00E81935">
              <w:rPr>
                <w:noProof/>
                <w:webHidden/>
              </w:rPr>
              <w:tab/>
            </w:r>
            <w:r w:rsidR="008D4CDA">
              <w:rPr>
                <w:noProof/>
                <w:webHidden/>
              </w:rPr>
              <w:fldChar w:fldCharType="begin"/>
            </w:r>
            <w:r w:rsidR="00E81935">
              <w:rPr>
                <w:noProof/>
                <w:webHidden/>
              </w:rPr>
              <w:instrText xml:space="preserve"> PAGEREF _Toc413174757 \h </w:instrText>
            </w:r>
            <w:r w:rsidR="008D4CDA">
              <w:rPr>
                <w:noProof/>
                <w:webHidden/>
              </w:rPr>
            </w:r>
            <w:r w:rsidR="008D4CDA">
              <w:rPr>
                <w:noProof/>
                <w:webHidden/>
              </w:rPr>
              <w:fldChar w:fldCharType="separate"/>
            </w:r>
            <w:r w:rsidR="00E81935">
              <w:rPr>
                <w:noProof/>
                <w:webHidden/>
              </w:rPr>
              <w:t>2</w:t>
            </w:r>
            <w:r w:rsidR="008D4CDA">
              <w:rPr>
                <w:noProof/>
                <w:webHidden/>
              </w:rPr>
              <w:fldChar w:fldCharType="end"/>
            </w:r>
          </w:hyperlink>
        </w:p>
        <w:p w:rsidR="00E81935" w:rsidRDefault="006D33B4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13174758" w:history="1">
            <w:r w:rsidR="00E81935" w:rsidRPr="001B7618">
              <w:rPr>
                <w:rStyle w:val="Hyperlink"/>
                <w:noProof/>
              </w:rPr>
              <w:t>Client:</w:t>
            </w:r>
            <w:r w:rsidR="00E81935">
              <w:rPr>
                <w:noProof/>
                <w:webHidden/>
              </w:rPr>
              <w:tab/>
            </w:r>
            <w:r w:rsidR="008D4CDA">
              <w:rPr>
                <w:noProof/>
                <w:webHidden/>
              </w:rPr>
              <w:fldChar w:fldCharType="begin"/>
            </w:r>
            <w:r w:rsidR="00E81935">
              <w:rPr>
                <w:noProof/>
                <w:webHidden/>
              </w:rPr>
              <w:instrText xml:space="preserve"> PAGEREF _Toc413174758 \h </w:instrText>
            </w:r>
            <w:r w:rsidR="008D4CDA">
              <w:rPr>
                <w:noProof/>
                <w:webHidden/>
              </w:rPr>
            </w:r>
            <w:r w:rsidR="008D4CDA">
              <w:rPr>
                <w:noProof/>
                <w:webHidden/>
              </w:rPr>
              <w:fldChar w:fldCharType="separate"/>
            </w:r>
            <w:r w:rsidR="00E81935">
              <w:rPr>
                <w:noProof/>
                <w:webHidden/>
              </w:rPr>
              <w:t>2</w:t>
            </w:r>
            <w:r w:rsidR="008D4CDA">
              <w:rPr>
                <w:noProof/>
                <w:webHidden/>
              </w:rPr>
              <w:fldChar w:fldCharType="end"/>
            </w:r>
          </w:hyperlink>
        </w:p>
        <w:p w:rsidR="00E81935" w:rsidRDefault="006D33B4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13174759" w:history="1">
            <w:r w:rsidR="00E81935" w:rsidRPr="001B7618">
              <w:rPr>
                <w:rStyle w:val="Hyperlink"/>
                <w:noProof/>
              </w:rPr>
              <w:t>Specifications:</w:t>
            </w:r>
            <w:r w:rsidR="00E81935">
              <w:rPr>
                <w:noProof/>
                <w:webHidden/>
              </w:rPr>
              <w:tab/>
            </w:r>
            <w:r w:rsidR="008D4CDA">
              <w:rPr>
                <w:noProof/>
                <w:webHidden/>
              </w:rPr>
              <w:fldChar w:fldCharType="begin"/>
            </w:r>
            <w:r w:rsidR="00E81935">
              <w:rPr>
                <w:noProof/>
                <w:webHidden/>
              </w:rPr>
              <w:instrText xml:space="preserve"> PAGEREF _Toc413174759 \h </w:instrText>
            </w:r>
            <w:r w:rsidR="008D4CDA">
              <w:rPr>
                <w:noProof/>
                <w:webHidden/>
              </w:rPr>
            </w:r>
            <w:r w:rsidR="008D4CDA">
              <w:rPr>
                <w:noProof/>
                <w:webHidden/>
              </w:rPr>
              <w:fldChar w:fldCharType="separate"/>
            </w:r>
            <w:r w:rsidR="00E81935">
              <w:rPr>
                <w:noProof/>
                <w:webHidden/>
              </w:rPr>
              <w:t>3</w:t>
            </w:r>
            <w:r w:rsidR="008D4CDA">
              <w:rPr>
                <w:noProof/>
                <w:webHidden/>
              </w:rPr>
              <w:fldChar w:fldCharType="end"/>
            </w:r>
          </w:hyperlink>
        </w:p>
        <w:p w:rsidR="00E81935" w:rsidRDefault="006D33B4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13174760" w:history="1">
            <w:r w:rsidR="00E81935" w:rsidRPr="001B7618">
              <w:rPr>
                <w:rStyle w:val="Hyperlink"/>
                <w:noProof/>
              </w:rPr>
              <w:t>Multicasting</w:t>
            </w:r>
            <w:r w:rsidR="00E81935">
              <w:rPr>
                <w:noProof/>
                <w:webHidden/>
              </w:rPr>
              <w:tab/>
            </w:r>
            <w:r w:rsidR="008D4CDA">
              <w:rPr>
                <w:noProof/>
                <w:webHidden/>
              </w:rPr>
              <w:fldChar w:fldCharType="begin"/>
            </w:r>
            <w:r w:rsidR="00E81935">
              <w:rPr>
                <w:noProof/>
                <w:webHidden/>
              </w:rPr>
              <w:instrText xml:space="preserve"> PAGEREF _Toc413174760 \h </w:instrText>
            </w:r>
            <w:r w:rsidR="008D4CDA">
              <w:rPr>
                <w:noProof/>
                <w:webHidden/>
              </w:rPr>
            </w:r>
            <w:r w:rsidR="008D4CDA">
              <w:rPr>
                <w:noProof/>
                <w:webHidden/>
              </w:rPr>
              <w:fldChar w:fldCharType="separate"/>
            </w:r>
            <w:r w:rsidR="00E81935">
              <w:rPr>
                <w:noProof/>
                <w:webHidden/>
              </w:rPr>
              <w:t>3</w:t>
            </w:r>
            <w:r w:rsidR="008D4CDA">
              <w:rPr>
                <w:noProof/>
                <w:webHidden/>
              </w:rPr>
              <w:fldChar w:fldCharType="end"/>
            </w:r>
          </w:hyperlink>
        </w:p>
        <w:p w:rsidR="00E81935" w:rsidRDefault="006D33B4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13174761" w:history="1">
            <w:r w:rsidR="00E81935" w:rsidRPr="001B7618">
              <w:rPr>
                <w:rStyle w:val="Hyperlink"/>
                <w:noProof/>
              </w:rPr>
              <w:t>Control Channel</w:t>
            </w:r>
            <w:r w:rsidR="00E81935">
              <w:rPr>
                <w:noProof/>
                <w:webHidden/>
              </w:rPr>
              <w:tab/>
            </w:r>
            <w:r w:rsidR="008D4CDA">
              <w:rPr>
                <w:noProof/>
                <w:webHidden/>
              </w:rPr>
              <w:fldChar w:fldCharType="begin"/>
            </w:r>
            <w:r w:rsidR="00E81935">
              <w:rPr>
                <w:noProof/>
                <w:webHidden/>
              </w:rPr>
              <w:instrText xml:space="preserve"> PAGEREF _Toc413174761 \h </w:instrText>
            </w:r>
            <w:r w:rsidR="008D4CDA">
              <w:rPr>
                <w:noProof/>
                <w:webHidden/>
              </w:rPr>
            </w:r>
            <w:r w:rsidR="008D4CDA">
              <w:rPr>
                <w:noProof/>
                <w:webHidden/>
              </w:rPr>
              <w:fldChar w:fldCharType="separate"/>
            </w:r>
            <w:r w:rsidR="00E81935">
              <w:rPr>
                <w:noProof/>
                <w:webHidden/>
              </w:rPr>
              <w:t>3</w:t>
            </w:r>
            <w:r w:rsidR="008D4CDA">
              <w:rPr>
                <w:noProof/>
                <w:webHidden/>
              </w:rPr>
              <w:fldChar w:fldCharType="end"/>
            </w:r>
          </w:hyperlink>
        </w:p>
        <w:p w:rsidR="00E81935" w:rsidRDefault="006D33B4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13174762" w:history="1">
            <w:r w:rsidR="00E81935" w:rsidRPr="001B7618">
              <w:rPr>
                <w:rStyle w:val="Hyperlink"/>
                <w:noProof/>
              </w:rPr>
              <w:t>Data Channel (Peer-To-Peer)</w:t>
            </w:r>
            <w:r w:rsidR="00E81935">
              <w:rPr>
                <w:noProof/>
                <w:webHidden/>
              </w:rPr>
              <w:tab/>
            </w:r>
            <w:r w:rsidR="008D4CDA">
              <w:rPr>
                <w:noProof/>
                <w:webHidden/>
              </w:rPr>
              <w:fldChar w:fldCharType="begin"/>
            </w:r>
            <w:r w:rsidR="00E81935">
              <w:rPr>
                <w:noProof/>
                <w:webHidden/>
              </w:rPr>
              <w:instrText xml:space="preserve"> PAGEREF _Toc413174762 \h </w:instrText>
            </w:r>
            <w:r w:rsidR="008D4CDA">
              <w:rPr>
                <w:noProof/>
                <w:webHidden/>
              </w:rPr>
            </w:r>
            <w:r w:rsidR="008D4CDA">
              <w:rPr>
                <w:noProof/>
                <w:webHidden/>
              </w:rPr>
              <w:fldChar w:fldCharType="separate"/>
            </w:r>
            <w:r w:rsidR="00E81935">
              <w:rPr>
                <w:noProof/>
                <w:webHidden/>
              </w:rPr>
              <w:t>3</w:t>
            </w:r>
            <w:r w:rsidR="008D4CDA">
              <w:rPr>
                <w:noProof/>
                <w:webHidden/>
              </w:rPr>
              <w:fldChar w:fldCharType="end"/>
            </w:r>
          </w:hyperlink>
        </w:p>
        <w:p w:rsidR="00E81935" w:rsidRDefault="006D33B4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13174763" w:history="1">
            <w:r w:rsidR="00E81935" w:rsidRPr="001B7618">
              <w:rPr>
                <w:rStyle w:val="Hyperlink"/>
                <w:noProof/>
              </w:rPr>
              <w:t>Voice Chat (Peer-To-Peer)</w:t>
            </w:r>
            <w:r w:rsidR="00E81935">
              <w:rPr>
                <w:noProof/>
                <w:webHidden/>
              </w:rPr>
              <w:tab/>
            </w:r>
            <w:r w:rsidR="008D4CDA">
              <w:rPr>
                <w:noProof/>
                <w:webHidden/>
              </w:rPr>
              <w:fldChar w:fldCharType="begin"/>
            </w:r>
            <w:r w:rsidR="00E81935">
              <w:rPr>
                <w:noProof/>
                <w:webHidden/>
              </w:rPr>
              <w:instrText xml:space="preserve"> PAGEREF _Toc413174763 \h </w:instrText>
            </w:r>
            <w:r w:rsidR="008D4CDA">
              <w:rPr>
                <w:noProof/>
                <w:webHidden/>
              </w:rPr>
            </w:r>
            <w:r w:rsidR="008D4CDA">
              <w:rPr>
                <w:noProof/>
                <w:webHidden/>
              </w:rPr>
              <w:fldChar w:fldCharType="separate"/>
            </w:r>
            <w:r w:rsidR="00E81935">
              <w:rPr>
                <w:noProof/>
                <w:webHidden/>
              </w:rPr>
              <w:t>3</w:t>
            </w:r>
            <w:r w:rsidR="008D4CDA">
              <w:rPr>
                <w:noProof/>
                <w:webHidden/>
              </w:rPr>
              <w:fldChar w:fldCharType="end"/>
            </w:r>
          </w:hyperlink>
        </w:p>
        <w:p w:rsidR="00E81935" w:rsidRDefault="006D33B4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13174764" w:history="1">
            <w:r w:rsidR="00E81935" w:rsidRPr="001B7618">
              <w:rPr>
                <w:rStyle w:val="Hyperlink"/>
                <w:noProof/>
              </w:rPr>
              <w:t>Sending File</w:t>
            </w:r>
            <w:r w:rsidR="00E81935">
              <w:rPr>
                <w:noProof/>
                <w:webHidden/>
              </w:rPr>
              <w:tab/>
            </w:r>
            <w:r w:rsidR="008D4CDA">
              <w:rPr>
                <w:noProof/>
                <w:webHidden/>
              </w:rPr>
              <w:fldChar w:fldCharType="begin"/>
            </w:r>
            <w:r w:rsidR="00E81935">
              <w:rPr>
                <w:noProof/>
                <w:webHidden/>
              </w:rPr>
              <w:instrText xml:space="preserve"> PAGEREF _Toc413174764 \h </w:instrText>
            </w:r>
            <w:r w:rsidR="008D4CDA">
              <w:rPr>
                <w:noProof/>
                <w:webHidden/>
              </w:rPr>
            </w:r>
            <w:r w:rsidR="008D4CDA">
              <w:rPr>
                <w:noProof/>
                <w:webHidden/>
              </w:rPr>
              <w:fldChar w:fldCharType="separate"/>
            </w:r>
            <w:r w:rsidR="00E81935">
              <w:rPr>
                <w:noProof/>
                <w:webHidden/>
              </w:rPr>
              <w:t>3</w:t>
            </w:r>
            <w:r w:rsidR="008D4CDA">
              <w:rPr>
                <w:noProof/>
                <w:webHidden/>
              </w:rPr>
              <w:fldChar w:fldCharType="end"/>
            </w:r>
          </w:hyperlink>
        </w:p>
        <w:p w:rsidR="00E81935" w:rsidRDefault="006D33B4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13174765" w:history="1">
            <w:r w:rsidR="00E81935" w:rsidRPr="001B7618">
              <w:rPr>
                <w:rStyle w:val="Hyperlink"/>
                <w:noProof/>
              </w:rPr>
              <w:t>State Flow Diagrams</w:t>
            </w:r>
            <w:r w:rsidR="00E81935">
              <w:rPr>
                <w:noProof/>
                <w:webHidden/>
              </w:rPr>
              <w:tab/>
            </w:r>
            <w:r w:rsidR="008D4CDA">
              <w:rPr>
                <w:noProof/>
                <w:webHidden/>
              </w:rPr>
              <w:fldChar w:fldCharType="begin"/>
            </w:r>
            <w:r w:rsidR="00E81935">
              <w:rPr>
                <w:noProof/>
                <w:webHidden/>
              </w:rPr>
              <w:instrText xml:space="preserve"> PAGEREF _Toc413174765 \h </w:instrText>
            </w:r>
            <w:r w:rsidR="008D4CDA">
              <w:rPr>
                <w:noProof/>
                <w:webHidden/>
              </w:rPr>
            </w:r>
            <w:r w:rsidR="008D4CDA">
              <w:rPr>
                <w:noProof/>
                <w:webHidden/>
              </w:rPr>
              <w:fldChar w:fldCharType="separate"/>
            </w:r>
            <w:r w:rsidR="00E81935">
              <w:rPr>
                <w:noProof/>
                <w:webHidden/>
              </w:rPr>
              <w:t>4</w:t>
            </w:r>
            <w:r w:rsidR="008D4CDA">
              <w:rPr>
                <w:noProof/>
                <w:webHidden/>
              </w:rPr>
              <w:fldChar w:fldCharType="end"/>
            </w:r>
          </w:hyperlink>
        </w:p>
        <w:p w:rsidR="00E81935" w:rsidRDefault="006D33B4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13174766" w:history="1">
            <w:r w:rsidR="00E81935" w:rsidRPr="001B7618">
              <w:rPr>
                <w:rStyle w:val="Hyperlink"/>
                <w:noProof/>
              </w:rPr>
              <w:t>Server Side (High Level)</w:t>
            </w:r>
            <w:r w:rsidR="00E81935">
              <w:rPr>
                <w:noProof/>
                <w:webHidden/>
              </w:rPr>
              <w:tab/>
            </w:r>
            <w:r w:rsidR="008D4CDA">
              <w:rPr>
                <w:noProof/>
                <w:webHidden/>
              </w:rPr>
              <w:fldChar w:fldCharType="begin"/>
            </w:r>
            <w:r w:rsidR="00E81935">
              <w:rPr>
                <w:noProof/>
                <w:webHidden/>
              </w:rPr>
              <w:instrText xml:space="preserve"> PAGEREF _Toc413174766 \h </w:instrText>
            </w:r>
            <w:r w:rsidR="008D4CDA">
              <w:rPr>
                <w:noProof/>
                <w:webHidden/>
              </w:rPr>
            </w:r>
            <w:r w:rsidR="008D4CDA">
              <w:rPr>
                <w:noProof/>
                <w:webHidden/>
              </w:rPr>
              <w:fldChar w:fldCharType="separate"/>
            </w:r>
            <w:r w:rsidR="00E81935">
              <w:rPr>
                <w:noProof/>
                <w:webHidden/>
              </w:rPr>
              <w:t>4</w:t>
            </w:r>
            <w:r w:rsidR="008D4CDA">
              <w:rPr>
                <w:noProof/>
                <w:webHidden/>
              </w:rPr>
              <w:fldChar w:fldCharType="end"/>
            </w:r>
          </w:hyperlink>
        </w:p>
        <w:p w:rsidR="00E81935" w:rsidRDefault="006D33B4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13174767" w:history="1">
            <w:r w:rsidR="00E81935" w:rsidRPr="001B7618">
              <w:rPr>
                <w:rStyle w:val="Hyperlink"/>
                <w:noProof/>
              </w:rPr>
              <w:t>Client Side</w:t>
            </w:r>
            <w:r w:rsidR="00E81935">
              <w:rPr>
                <w:noProof/>
                <w:webHidden/>
              </w:rPr>
              <w:tab/>
            </w:r>
            <w:r w:rsidR="008D4CDA">
              <w:rPr>
                <w:noProof/>
                <w:webHidden/>
              </w:rPr>
              <w:fldChar w:fldCharType="begin"/>
            </w:r>
            <w:r w:rsidR="00E81935">
              <w:rPr>
                <w:noProof/>
                <w:webHidden/>
              </w:rPr>
              <w:instrText xml:space="preserve"> PAGEREF _Toc413174767 \h </w:instrText>
            </w:r>
            <w:r w:rsidR="008D4CDA">
              <w:rPr>
                <w:noProof/>
                <w:webHidden/>
              </w:rPr>
            </w:r>
            <w:r w:rsidR="008D4CDA">
              <w:rPr>
                <w:noProof/>
                <w:webHidden/>
              </w:rPr>
              <w:fldChar w:fldCharType="separate"/>
            </w:r>
            <w:r w:rsidR="00E81935">
              <w:rPr>
                <w:noProof/>
                <w:webHidden/>
              </w:rPr>
              <w:t>5</w:t>
            </w:r>
            <w:r w:rsidR="008D4CDA">
              <w:rPr>
                <w:noProof/>
                <w:webHidden/>
              </w:rPr>
              <w:fldChar w:fldCharType="end"/>
            </w:r>
          </w:hyperlink>
        </w:p>
        <w:p w:rsidR="00E81935" w:rsidRDefault="006D33B4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13174768" w:history="1">
            <w:r w:rsidR="00E81935" w:rsidRPr="001B7618">
              <w:rPr>
                <w:rStyle w:val="Hyperlink"/>
                <w:noProof/>
              </w:rPr>
              <w:t>High Level</w:t>
            </w:r>
            <w:r w:rsidR="00E81935">
              <w:rPr>
                <w:noProof/>
                <w:webHidden/>
              </w:rPr>
              <w:tab/>
            </w:r>
            <w:r w:rsidR="008D4CDA">
              <w:rPr>
                <w:noProof/>
                <w:webHidden/>
              </w:rPr>
              <w:fldChar w:fldCharType="begin"/>
            </w:r>
            <w:r w:rsidR="00E81935">
              <w:rPr>
                <w:noProof/>
                <w:webHidden/>
              </w:rPr>
              <w:instrText xml:space="preserve"> PAGEREF _Toc413174768 \h </w:instrText>
            </w:r>
            <w:r w:rsidR="008D4CDA">
              <w:rPr>
                <w:noProof/>
                <w:webHidden/>
              </w:rPr>
            </w:r>
            <w:r w:rsidR="008D4CDA">
              <w:rPr>
                <w:noProof/>
                <w:webHidden/>
              </w:rPr>
              <w:fldChar w:fldCharType="separate"/>
            </w:r>
            <w:r w:rsidR="00E81935">
              <w:rPr>
                <w:noProof/>
                <w:webHidden/>
              </w:rPr>
              <w:t>5</w:t>
            </w:r>
            <w:r w:rsidR="008D4CDA">
              <w:rPr>
                <w:noProof/>
                <w:webHidden/>
              </w:rPr>
              <w:fldChar w:fldCharType="end"/>
            </w:r>
          </w:hyperlink>
        </w:p>
        <w:p w:rsidR="00E81935" w:rsidRDefault="006D33B4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13174769" w:history="1">
            <w:r w:rsidR="00E81935" w:rsidRPr="001B7618">
              <w:rPr>
                <w:rStyle w:val="Hyperlink"/>
                <w:noProof/>
              </w:rPr>
              <w:t>Client (Peer-To-Peer)</w:t>
            </w:r>
            <w:r w:rsidR="00E81935">
              <w:rPr>
                <w:noProof/>
                <w:webHidden/>
              </w:rPr>
              <w:tab/>
            </w:r>
            <w:r w:rsidR="008D4CDA">
              <w:rPr>
                <w:noProof/>
                <w:webHidden/>
              </w:rPr>
              <w:fldChar w:fldCharType="begin"/>
            </w:r>
            <w:r w:rsidR="00E81935">
              <w:rPr>
                <w:noProof/>
                <w:webHidden/>
              </w:rPr>
              <w:instrText xml:space="preserve"> PAGEREF _Toc413174769 \h </w:instrText>
            </w:r>
            <w:r w:rsidR="008D4CDA">
              <w:rPr>
                <w:noProof/>
                <w:webHidden/>
              </w:rPr>
            </w:r>
            <w:r w:rsidR="008D4CDA">
              <w:rPr>
                <w:noProof/>
                <w:webHidden/>
              </w:rPr>
              <w:fldChar w:fldCharType="separate"/>
            </w:r>
            <w:r w:rsidR="00E81935">
              <w:rPr>
                <w:noProof/>
                <w:webHidden/>
              </w:rPr>
              <w:t>6</w:t>
            </w:r>
            <w:r w:rsidR="008D4CDA">
              <w:rPr>
                <w:noProof/>
                <w:webHidden/>
              </w:rPr>
              <w:fldChar w:fldCharType="end"/>
            </w:r>
          </w:hyperlink>
        </w:p>
        <w:p w:rsidR="00E81935" w:rsidRDefault="006D33B4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13174770" w:history="1">
            <w:r w:rsidR="00E81935" w:rsidRPr="001B7618">
              <w:rPr>
                <w:rStyle w:val="Hyperlink"/>
                <w:noProof/>
              </w:rPr>
              <w:t>Client (File Download)</w:t>
            </w:r>
            <w:r w:rsidR="00E81935">
              <w:rPr>
                <w:noProof/>
                <w:webHidden/>
              </w:rPr>
              <w:tab/>
            </w:r>
            <w:r w:rsidR="008D4CDA">
              <w:rPr>
                <w:noProof/>
                <w:webHidden/>
              </w:rPr>
              <w:fldChar w:fldCharType="begin"/>
            </w:r>
            <w:r w:rsidR="00E81935">
              <w:rPr>
                <w:noProof/>
                <w:webHidden/>
              </w:rPr>
              <w:instrText xml:space="preserve"> PAGEREF _Toc413174770 \h </w:instrText>
            </w:r>
            <w:r w:rsidR="008D4CDA">
              <w:rPr>
                <w:noProof/>
                <w:webHidden/>
              </w:rPr>
            </w:r>
            <w:r w:rsidR="008D4CDA">
              <w:rPr>
                <w:noProof/>
                <w:webHidden/>
              </w:rPr>
              <w:fldChar w:fldCharType="separate"/>
            </w:r>
            <w:r w:rsidR="00E81935">
              <w:rPr>
                <w:noProof/>
                <w:webHidden/>
              </w:rPr>
              <w:t>7</w:t>
            </w:r>
            <w:r w:rsidR="008D4CDA">
              <w:rPr>
                <w:noProof/>
                <w:webHidden/>
              </w:rPr>
              <w:fldChar w:fldCharType="end"/>
            </w:r>
          </w:hyperlink>
        </w:p>
        <w:p w:rsidR="00E81935" w:rsidRDefault="006D33B4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13174771" w:history="1">
            <w:r w:rsidR="00E81935" w:rsidRPr="001B7618">
              <w:rPr>
                <w:rStyle w:val="Hyperlink"/>
                <w:noProof/>
              </w:rPr>
              <w:t>Message Protocol</w:t>
            </w:r>
            <w:r w:rsidR="00E81935">
              <w:rPr>
                <w:noProof/>
                <w:webHidden/>
              </w:rPr>
              <w:tab/>
            </w:r>
            <w:r w:rsidR="008D4CDA">
              <w:rPr>
                <w:noProof/>
                <w:webHidden/>
              </w:rPr>
              <w:fldChar w:fldCharType="begin"/>
            </w:r>
            <w:r w:rsidR="00E81935">
              <w:rPr>
                <w:noProof/>
                <w:webHidden/>
              </w:rPr>
              <w:instrText xml:space="preserve"> PAGEREF _Toc413174771 \h </w:instrText>
            </w:r>
            <w:r w:rsidR="008D4CDA">
              <w:rPr>
                <w:noProof/>
                <w:webHidden/>
              </w:rPr>
            </w:r>
            <w:r w:rsidR="008D4CDA">
              <w:rPr>
                <w:noProof/>
                <w:webHidden/>
              </w:rPr>
              <w:fldChar w:fldCharType="separate"/>
            </w:r>
            <w:r w:rsidR="00E81935">
              <w:rPr>
                <w:noProof/>
                <w:webHidden/>
              </w:rPr>
              <w:t>7</w:t>
            </w:r>
            <w:r w:rsidR="008D4CDA">
              <w:rPr>
                <w:noProof/>
                <w:webHidden/>
              </w:rPr>
              <w:fldChar w:fldCharType="end"/>
            </w:r>
          </w:hyperlink>
        </w:p>
        <w:p w:rsidR="00E81935" w:rsidRDefault="006D33B4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13174772" w:history="1">
            <w:r w:rsidR="00E81935" w:rsidRPr="001B7618">
              <w:rPr>
                <w:rStyle w:val="Hyperlink"/>
                <w:noProof/>
              </w:rPr>
              <w:t>Messages:</w:t>
            </w:r>
            <w:r w:rsidR="00E81935">
              <w:rPr>
                <w:noProof/>
                <w:webHidden/>
              </w:rPr>
              <w:tab/>
            </w:r>
            <w:r w:rsidR="008D4CDA">
              <w:rPr>
                <w:noProof/>
                <w:webHidden/>
              </w:rPr>
              <w:fldChar w:fldCharType="begin"/>
            </w:r>
            <w:r w:rsidR="00E81935">
              <w:rPr>
                <w:noProof/>
                <w:webHidden/>
              </w:rPr>
              <w:instrText xml:space="preserve"> PAGEREF _Toc413174772 \h </w:instrText>
            </w:r>
            <w:r w:rsidR="008D4CDA">
              <w:rPr>
                <w:noProof/>
                <w:webHidden/>
              </w:rPr>
            </w:r>
            <w:r w:rsidR="008D4CDA">
              <w:rPr>
                <w:noProof/>
                <w:webHidden/>
              </w:rPr>
              <w:fldChar w:fldCharType="separate"/>
            </w:r>
            <w:r w:rsidR="00E81935">
              <w:rPr>
                <w:noProof/>
                <w:webHidden/>
              </w:rPr>
              <w:t>7</w:t>
            </w:r>
            <w:r w:rsidR="008D4CDA">
              <w:rPr>
                <w:noProof/>
                <w:webHidden/>
              </w:rPr>
              <w:fldChar w:fldCharType="end"/>
            </w:r>
          </w:hyperlink>
        </w:p>
        <w:p w:rsidR="00E81935" w:rsidRDefault="006D33B4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13174773" w:history="1">
            <w:r w:rsidR="00E81935" w:rsidRPr="001B7618">
              <w:rPr>
                <w:rStyle w:val="Hyperlink"/>
                <w:noProof/>
              </w:rPr>
              <w:t>Pseudocode</w:t>
            </w:r>
            <w:r w:rsidR="00E81935">
              <w:rPr>
                <w:noProof/>
                <w:webHidden/>
              </w:rPr>
              <w:tab/>
            </w:r>
            <w:r w:rsidR="008D4CDA">
              <w:rPr>
                <w:noProof/>
                <w:webHidden/>
              </w:rPr>
              <w:fldChar w:fldCharType="begin"/>
            </w:r>
            <w:r w:rsidR="00E81935">
              <w:rPr>
                <w:noProof/>
                <w:webHidden/>
              </w:rPr>
              <w:instrText xml:space="preserve"> PAGEREF _Toc413174773 \h </w:instrText>
            </w:r>
            <w:r w:rsidR="008D4CDA">
              <w:rPr>
                <w:noProof/>
                <w:webHidden/>
              </w:rPr>
            </w:r>
            <w:r w:rsidR="008D4CDA">
              <w:rPr>
                <w:noProof/>
                <w:webHidden/>
              </w:rPr>
              <w:fldChar w:fldCharType="separate"/>
            </w:r>
            <w:r w:rsidR="00E81935">
              <w:rPr>
                <w:noProof/>
                <w:webHidden/>
              </w:rPr>
              <w:t>9</w:t>
            </w:r>
            <w:r w:rsidR="008D4CDA">
              <w:rPr>
                <w:noProof/>
                <w:webHidden/>
              </w:rPr>
              <w:fldChar w:fldCharType="end"/>
            </w:r>
          </w:hyperlink>
        </w:p>
        <w:p w:rsidR="00E81935" w:rsidRDefault="006D33B4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13174774" w:history="1">
            <w:r w:rsidR="00E81935" w:rsidRPr="001B7618">
              <w:rPr>
                <w:rStyle w:val="Hyperlink"/>
                <w:noProof/>
              </w:rPr>
              <w:t>Server</w:t>
            </w:r>
            <w:r w:rsidR="00E81935">
              <w:rPr>
                <w:noProof/>
                <w:webHidden/>
              </w:rPr>
              <w:tab/>
            </w:r>
            <w:r w:rsidR="008D4CDA">
              <w:rPr>
                <w:noProof/>
                <w:webHidden/>
              </w:rPr>
              <w:fldChar w:fldCharType="begin"/>
            </w:r>
            <w:r w:rsidR="00E81935">
              <w:rPr>
                <w:noProof/>
                <w:webHidden/>
              </w:rPr>
              <w:instrText xml:space="preserve"> PAGEREF _Toc413174774 \h </w:instrText>
            </w:r>
            <w:r w:rsidR="008D4CDA">
              <w:rPr>
                <w:noProof/>
                <w:webHidden/>
              </w:rPr>
            </w:r>
            <w:r w:rsidR="008D4CDA">
              <w:rPr>
                <w:noProof/>
                <w:webHidden/>
              </w:rPr>
              <w:fldChar w:fldCharType="separate"/>
            </w:r>
            <w:r w:rsidR="00E81935">
              <w:rPr>
                <w:noProof/>
                <w:webHidden/>
              </w:rPr>
              <w:t>9</w:t>
            </w:r>
            <w:r w:rsidR="008D4CDA">
              <w:rPr>
                <w:noProof/>
                <w:webHidden/>
              </w:rPr>
              <w:fldChar w:fldCharType="end"/>
            </w:r>
          </w:hyperlink>
        </w:p>
        <w:p w:rsidR="00E81935" w:rsidRDefault="006D33B4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13174775" w:history="1">
            <w:r w:rsidR="00E81935" w:rsidRPr="001B7618">
              <w:rPr>
                <w:rStyle w:val="Hyperlink"/>
                <w:noProof/>
              </w:rPr>
              <w:t>Client</w:t>
            </w:r>
            <w:r w:rsidR="00E81935">
              <w:rPr>
                <w:noProof/>
                <w:webHidden/>
              </w:rPr>
              <w:tab/>
            </w:r>
            <w:r w:rsidR="008D4CDA">
              <w:rPr>
                <w:noProof/>
                <w:webHidden/>
              </w:rPr>
              <w:fldChar w:fldCharType="begin"/>
            </w:r>
            <w:r w:rsidR="00E81935">
              <w:rPr>
                <w:noProof/>
                <w:webHidden/>
              </w:rPr>
              <w:instrText xml:space="preserve"> PAGEREF _Toc413174775 \h </w:instrText>
            </w:r>
            <w:r w:rsidR="008D4CDA">
              <w:rPr>
                <w:noProof/>
                <w:webHidden/>
              </w:rPr>
            </w:r>
            <w:r w:rsidR="008D4CDA">
              <w:rPr>
                <w:noProof/>
                <w:webHidden/>
              </w:rPr>
              <w:fldChar w:fldCharType="separate"/>
            </w:r>
            <w:r w:rsidR="00E81935">
              <w:rPr>
                <w:noProof/>
                <w:webHidden/>
              </w:rPr>
              <w:t>11</w:t>
            </w:r>
            <w:r w:rsidR="008D4CDA">
              <w:rPr>
                <w:noProof/>
                <w:webHidden/>
              </w:rPr>
              <w:fldChar w:fldCharType="end"/>
            </w:r>
          </w:hyperlink>
        </w:p>
        <w:p w:rsidR="00E81935" w:rsidRDefault="006D33B4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13174776" w:history="1">
            <w:r w:rsidR="00E81935" w:rsidRPr="001B7618">
              <w:rPr>
                <w:rStyle w:val="Hyperlink"/>
                <w:noProof/>
              </w:rPr>
              <w:t>Client Multicast</w:t>
            </w:r>
            <w:r w:rsidR="00E81935">
              <w:rPr>
                <w:noProof/>
                <w:webHidden/>
              </w:rPr>
              <w:tab/>
            </w:r>
            <w:r w:rsidR="008D4CDA">
              <w:rPr>
                <w:noProof/>
                <w:webHidden/>
              </w:rPr>
              <w:fldChar w:fldCharType="begin"/>
            </w:r>
            <w:r w:rsidR="00E81935">
              <w:rPr>
                <w:noProof/>
                <w:webHidden/>
              </w:rPr>
              <w:instrText xml:space="preserve"> PAGEREF _Toc413174776 \h </w:instrText>
            </w:r>
            <w:r w:rsidR="008D4CDA">
              <w:rPr>
                <w:noProof/>
                <w:webHidden/>
              </w:rPr>
            </w:r>
            <w:r w:rsidR="008D4CDA">
              <w:rPr>
                <w:noProof/>
                <w:webHidden/>
              </w:rPr>
              <w:fldChar w:fldCharType="separate"/>
            </w:r>
            <w:r w:rsidR="00E81935">
              <w:rPr>
                <w:noProof/>
                <w:webHidden/>
              </w:rPr>
              <w:t>11</w:t>
            </w:r>
            <w:r w:rsidR="008D4CDA">
              <w:rPr>
                <w:noProof/>
                <w:webHidden/>
              </w:rPr>
              <w:fldChar w:fldCharType="end"/>
            </w:r>
          </w:hyperlink>
        </w:p>
        <w:p w:rsidR="00E81935" w:rsidRDefault="006D33B4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13174777" w:history="1">
            <w:r w:rsidR="00E81935" w:rsidRPr="001B7618">
              <w:rPr>
                <w:rStyle w:val="Hyperlink"/>
                <w:noProof/>
              </w:rPr>
              <w:t>Client Peer-To-Peer</w:t>
            </w:r>
            <w:r w:rsidR="00E81935">
              <w:rPr>
                <w:noProof/>
                <w:webHidden/>
              </w:rPr>
              <w:tab/>
            </w:r>
            <w:r w:rsidR="008D4CDA">
              <w:rPr>
                <w:noProof/>
                <w:webHidden/>
              </w:rPr>
              <w:fldChar w:fldCharType="begin"/>
            </w:r>
            <w:r w:rsidR="00E81935">
              <w:rPr>
                <w:noProof/>
                <w:webHidden/>
              </w:rPr>
              <w:instrText xml:space="preserve"> PAGEREF _Toc413174777 \h </w:instrText>
            </w:r>
            <w:r w:rsidR="008D4CDA">
              <w:rPr>
                <w:noProof/>
                <w:webHidden/>
              </w:rPr>
            </w:r>
            <w:r w:rsidR="008D4CDA">
              <w:rPr>
                <w:noProof/>
                <w:webHidden/>
              </w:rPr>
              <w:fldChar w:fldCharType="separate"/>
            </w:r>
            <w:r w:rsidR="00E81935">
              <w:rPr>
                <w:noProof/>
                <w:webHidden/>
              </w:rPr>
              <w:t>11</w:t>
            </w:r>
            <w:r w:rsidR="008D4CDA">
              <w:rPr>
                <w:noProof/>
                <w:webHidden/>
              </w:rPr>
              <w:fldChar w:fldCharType="end"/>
            </w:r>
          </w:hyperlink>
        </w:p>
        <w:p w:rsidR="00E81935" w:rsidRDefault="006D33B4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13174778" w:history="1">
            <w:r w:rsidR="00E81935" w:rsidRPr="001B7618">
              <w:rPr>
                <w:rStyle w:val="Hyperlink"/>
                <w:noProof/>
              </w:rPr>
              <w:t>Client File Transfer</w:t>
            </w:r>
            <w:r w:rsidR="00E81935">
              <w:rPr>
                <w:noProof/>
                <w:webHidden/>
              </w:rPr>
              <w:tab/>
            </w:r>
            <w:r w:rsidR="008D4CDA">
              <w:rPr>
                <w:noProof/>
                <w:webHidden/>
              </w:rPr>
              <w:fldChar w:fldCharType="begin"/>
            </w:r>
            <w:r w:rsidR="00E81935">
              <w:rPr>
                <w:noProof/>
                <w:webHidden/>
              </w:rPr>
              <w:instrText xml:space="preserve"> PAGEREF _Toc413174778 \h </w:instrText>
            </w:r>
            <w:r w:rsidR="008D4CDA">
              <w:rPr>
                <w:noProof/>
                <w:webHidden/>
              </w:rPr>
            </w:r>
            <w:r w:rsidR="008D4CDA">
              <w:rPr>
                <w:noProof/>
                <w:webHidden/>
              </w:rPr>
              <w:fldChar w:fldCharType="separate"/>
            </w:r>
            <w:r w:rsidR="00E81935">
              <w:rPr>
                <w:noProof/>
                <w:webHidden/>
              </w:rPr>
              <w:t>12</w:t>
            </w:r>
            <w:r w:rsidR="008D4CDA">
              <w:rPr>
                <w:noProof/>
                <w:webHidden/>
              </w:rPr>
              <w:fldChar w:fldCharType="end"/>
            </w:r>
          </w:hyperlink>
        </w:p>
        <w:p w:rsidR="00E81935" w:rsidRDefault="006D33B4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13174779" w:history="1">
            <w:r w:rsidR="00E81935" w:rsidRPr="001B7618">
              <w:rPr>
                <w:rStyle w:val="Hyperlink"/>
                <w:noProof/>
              </w:rPr>
              <w:t>Client Microphone</w:t>
            </w:r>
            <w:r w:rsidR="00E81935">
              <w:rPr>
                <w:noProof/>
                <w:webHidden/>
              </w:rPr>
              <w:tab/>
            </w:r>
            <w:r w:rsidR="008D4CDA">
              <w:rPr>
                <w:noProof/>
                <w:webHidden/>
              </w:rPr>
              <w:fldChar w:fldCharType="begin"/>
            </w:r>
            <w:r w:rsidR="00E81935">
              <w:rPr>
                <w:noProof/>
                <w:webHidden/>
              </w:rPr>
              <w:instrText xml:space="preserve"> PAGEREF _Toc413174779 \h </w:instrText>
            </w:r>
            <w:r w:rsidR="008D4CDA">
              <w:rPr>
                <w:noProof/>
                <w:webHidden/>
              </w:rPr>
            </w:r>
            <w:r w:rsidR="008D4CDA">
              <w:rPr>
                <w:noProof/>
                <w:webHidden/>
              </w:rPr>
              <w:fldChar w:fldCharType="separate"/>
            </w:r>
            <w:r w:rsidR="00E81935">
              <w:rPr>
                <w:noProof/>
                <w:webHidden/>
              </w:rPr>
              <w:t>12</w:t>
            </w:r>
            <w:r w:rsidR="008D4CDA">
              <w:rPr>
                <w:noProof/>
                <w:webHidden/>
              </w:rPr>
              <w:fldChar w:fldCharType="end"/>
            </w:r>
          </w:hyperlink>
        </w:p>
        <w:p w:rsidR="00E81935" w:rsidRDefault="006D33B4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13174780" w:history="1">
            <w:r w:rsidR="00E81935" w:rsidRPr="001B7618">
              <w:rPr>
                <w:rStyle w:val="Hyperlink"/>
                <w:noProof/>
              </w:rPr>
              <w:t>Helpers</w:t>
            </w:r>
            <w:r w:rsidR="00E81935">
              <w:rPr>
                <w:noProof/>
                <w:webHidden/>
              </w:rPr>
              <w:tab/>
            </w:r>
            <w:r w:rsidR="008D4CDA">
              <w:rPr>
                <w:noProof/>
                <w:webHidden/>
              </w:rPr>
              <w:fldChar w:fldCharType="begin"/>
            </w:r>
            <w:r w:rsidR="00E81935">
              <w:rPr>
                <w:noProof/>
                <w:webHidden/>
              </w:rPr>
              <w:instrText xml:space="preserve"> PAGEREF _Toc413174780 \h </w:instrText>
            </w:r>
            <w:r w:rsidR="008D4CDA">
              <w:rPr>
                <w:noProof/>
                <w:webHidden/>
              </w:rPr>
            </w:r>
            <w:r w:rsidR="008D4CDA">
              <w:rPr>
                <w:noProof/>
                <w:webHidden/>
              </w:rPr>
              <w:fldChar w:fldCharType="separate"/>
            </w:r>
            <w:r w:rsidR="00E81935">
              <w:rPr>
                <w:noProof/>
                <w:webHidden/>
              </w:rPr>
              <w:t>12</w:t>
            </w:r>
            <w:r w:rsidR="008D4CDA">
              <w:rPr>
                <w:noProof/>
                <w:webHidden/>
              </w:rPr>
              <w:fldChar w:fldCharType="end"/>
            </w:r>
          </w:hyperlink>
        </w:p>
        <w:p w:rsidR="00E81935" w:rsidRDefault="006D33B4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13174781" w:history="1">
            <w:r w:rsidR="00E81935" w:rsidRPr="001B7618">
              <w:rPr>
                <w:rStyle w:val="Hyperlink"/>
                <w:noProof/>
              </w:rPr>
              <w:t>Unregister Multicast</w:t>
            </w:r>
            <w:r w:rsidR="00E81935">
              <w:rPr>
                <w:noProof/>
                <w:webHidden/>
              </w:rPr>
              <w:tab/>
            </w:r>
            <w:r w:rsidR="008D4CDA">
              <w:rPr>
                <w:noProof/>
                <w:webHidden/>
              </w:rPr>
              <w:fldChar w:fldCharType="begin"/>
            </w:r>
            <w:r w:rsidR="00E81935">
              <w:rPr>
                <w:noProof/>
                <w:webHidden/>
              </w:rPr>
              <w:instrText xml:space="preserve"> PAGEREF _Toc413174781 \h </w:instrText>
            </w:r>
            <w:r w:rsidR="008D4CDA">
              <w:rPr>
                <w:noProof/>
                <w:webHidden/>
              </w:rPr>
            </w:r>
            <w:r w:rsidR="008D4CDA">
              <w:rPr>
                <w:noProof/>
                <w:webHidden/>
              </w:rPr>
              <w:fldChar w:fldCharType="separate"/>
            </w:r>
            <w:r w:rsidR="00E81935">
              <w:rPr>
                <w:noProof/>
                <w:webHidden/>
              </w:rPr>
              <w:t>12</w:t>
            </w:r>
            <w:r w:rsidR="008D4CDA">
              <w:rPr>
                <w:noProof/>
                <w:webHidden/>
              </w:rPr>
              <w:fldChar w:fldCharType="end"/>
            </w:r>
          </w:hyperlink>
        </w:p>
        <w:p w:rsidR="00923288" w:rsidRDefault="008D4CDA">
          <w:r>
            <w:rPr>
              <w:b/>
              <w:bCs/>
              <w:noProof/>
            </w:rPr>
            <w:fldChar w:fldCharType="end"/>
          </w:r>
        </w:p>
      </w:sdtContent>
    </w:sdt>
    <w:p w:rsidR="00923288" w:rsidRDefault="00923288">
      <w:pPr>
        <w:rPr>
          <w:rFonts w:asciiTheme="majorHAnsi" w:eastAsiaTheme="majorEastAsia" w:hAnsiTheme="majorHAnsi" w:cstheme="majorBidi"/>
          <w:color w:val="383855" w:themeColor="accent1" w:themeShade="BF"/>
          <w:sz w:val="32"/>
          <w:szCs w:val="32"/>
        </w:rPr>
      </w:pPr>
      <w:r>
        <w:br w:type="page"/>
      </w:r>
    </w:p>
    <w:p w:rsidR="001A0669" w:rsidRDefault="00770CDF" w:rsidP="001A0669">
      <w:pPr>
        <w:pStyle w:val="Heading1"/>
      </w:pPr>
      <w:bookmarkStart w:id="0" w:name="_Toc413174756"/>
      <w:r>
        <w:lastRenderedPageBreak/>
        <w:t>Requirements</w:t>
      </w:r>
      <w:bookmarkEnd w:id="0"/>
    </w:p>
    <w:p w:rsidR="001A0669" w:rsidRDefault="001A0669" w:rsidP="001A0669"/>
    <w:p w:rsidR="001A0669" w:rsidRDefault="00865B75" w:rsidP="0025148D">
      <w:pPr>
        <w:pStyle w:val="ListParagraph"/>
        <w:numPr>
          <w:ilvl w:val="0"/>
          <w:numId w:val="2"/>
        </w:numPr>
      </w:pPr>
      <w:r>
        <w:t>Create an audio streaming program</w:t>
      </w:r>
    </w:p>
    <w:p w:rsidR="00865B75" w:rsidRDefault="00865B75" w:rsidP="0025148D">
      <w:pPr>
        <w:pStyle w:val="ListParagraph"/>
        <w:numPr>
          <w:ilvl w:val="0"/>
          <w:numId w:val="2"/>
        </w:numPr>
      </w:pPr>
      <w:r>
        <w:t xml:space="preserve">Able to send sound data using UDP </w:t>
      </w:r>
    </w:p>
    <w:p w:rsidR="00865B75" w:rsidRDefault="00865B75" w:rsidP="0025148D">
      <w:pPr>
        <w:pStyle w:val="ListParagraph"/>
        <w:numPr>
          <w:ilvl w:val="0"/>
          <w:numId w:val="2"/>
        </w:numPr>
      </w:pPr>
      <w:r>
        <w:t>Must transfer data between two windows workstations and play the music</w:t>
      </w:r>
    </w:p>
    <w:p w:rsidR="00BB3F89" w:rsidRDefault="00BB3F89" w:rsidP="0025148D">
      <w:pPr>
        <w:pStyle w:val="ListParagraph"/>
        <w:numPr>
          <w:ilvl w:val="0"/>
          <w:numId w:val="2"/>
        </w:numPr>
      </w:pPr>
      <w:r>
        <w:t>Must have a Windows Interface</w:t>
      </w:r>
    </w:p>
    <w:p w:rsidR="00BB3F89" w:rsidRDefault="00BB3F89" w:rsidP="0025148D">
      <w:pPr>
        <w:pStyle w:val="ListParagraph"/>
        <w:numPr>
          <w:ilvl w:val="0"/>
          <w:numId w:val="2"/>
        </w:numPr>
      </w:pPr>
      <w:r>
        <w:t>Must be able to save and retrieve sound files provided</w:t>
      </w:r>
    </w:p>
    <w:p w:rsidR="00BB3F89" w:rsidRDefault="00BB3F89" w:rsidP="0025148D">
      <w:pPr>
        <w:pStyle w:val="ListParagraph"/>
        <w:numPr>
          <w:ilvl w:val="0"/>
          <w:numId w:val="2"/>
        </w:numPr>
      </w:pPr>
      <w:r>
        <w:t>The default sound file shall be in the .wav format</w:t>
      </w:r>
    </w:p>
    <w:p w:rsidR="00BB3F89" w:rsidRDefault="00BB3F89" w:rsidP="0025148D">
      <w:pPr>
        <w:pStyle w:val="ListParagraph"/>
        <w:numPr>
          <w:ilvl w:val="0"/>
          <w:numId w:val="2"/>
        </w:numPr>
      </w:pPr>
      <w:r>
        <w:t>Two way microphone support must work</w:t>
      </w:r>
    </w:p>
    <w:p w:rsidR="00FE11FC" w:rsidRDefault="00D67C47" w:rsidP="0025148D">
      <w:pPr>
        <w:pStyle w:val="ListParagraph"/>
        <w:numPr>
          <w:ilvl w:val="1"/>
          <w:numId w:val="2"/>
        </w:numPr>
      </w:pPr>
      <w:r>
        <w:t>Can between any two machines</w:t>
      </w:r>
    </w:p>
    <w:p w:rsidR="00BB3F89" w:rsidRDefault="00BB3F89" w:rsidP="0025148D">
      <w:pPr>
        <w:pStyle w:val="ListParagraph"/>
        <w:numPr>
          <w:ilvl w:val="0"/>
          <w:numId w:val="2"/>
        </w:numPr>
      </w:pPr>
      <w:r>
        <w:t>Multicasting capability</w:t>
      </w:r>
    </w:p>
    <w:p w:rsidR="00243B49" w:rsidRDefault="00243B49" w:rsidP="0025148D">
      <w:pPr>
        <w:pStyle w:val="ListParagraph"/>
        <w:numPr>
          <w:ilvl w:val="0"/>
          <w:numId w:val="2"/>
        </w:numPr>
      </w:pPr>
      <w:r>
        <w:t>Completion routines</w:t>
      </w:r>
    </w:p>
    <w:p w:rsidR="00234C30" w:rsidRDefault="00234C30" w:rsidP="0025148D">
      <w:pPr>
        <w:pStyle w:val="ListParagraph"/>
        <w:numPr>
          <w:ilvl w:val="0"/>
          <w:numId w:val="2"/>
        </w:numPr>
      </w:pPr>
      <w:r>
        <w:t>Server and client can be written as different programs</w:t>
      </w:r>
    </w:p>
    <w:p w:rsidR="00D67C47" w:rsidRDefault="00D67C47" w:rsidP="00D67C47"/>
    <w:p w:rsidR="00865B75" w:rsidRDefault="00865B75" w:rsidP="00865B75">
      <w:pPr>
        <w:ind w:left="360"/>
      </w:pPr>
    </w:p>
    <w:p w:rsidR="00865B75" w:rsidRDefault="00865B75" w:rsidP="00423F85">
      <w:pPr>
        <w:pStyle w:val="Heading3"/>
      </w:pPr>
      <w:bookmarkStart w:id="1" w:name="_Toc413174757"/>
      <w:r>
        <w:t>Server:</w:t>
      </w:r>
      <w:bookmarkEnd w:id="1"/>
    </w:p>
    <w:p w:rsidR="00865B75" w:rsidRDefault="00865B75" w:rsidP="0025148D">
      <w:pPr>
        <w:pStyle w:val="ListParagraph"/>
        <w:numPr>
          <w:ilvl w:val="0"/>
          <w:numId w:val="3"/>
        </w:numPr>
      </w:pPr>
      <w:r w:rsidRPr="00865B75">
        <w:t xml:space="preserve">Able to transfer and play sound </w:t>
      </w:r>
    </w:p>
    <w:p w:rsidR="00B838DF" w:rsidRDefault="00B838DF" w:rsidP="0025148D">
      <w:pPr>
        <w:pStyle w:val="ListParagraph"/>
        <w:numPr>
          <w:ilvl w:val="0"/>
          <w:numId w:val="3"/>
        </w:numPr>
      </w:pPr>
      <w:r>
        <w:t>Sends the same data to every client at the same time</w:t>
      </w:r>
      <w:r w:rsidR="007E010D">
        <w:t xml:space="preserve"> (streaming)</w:t>
      </w:r>
      <w:r w:rsidR="00DE39E1">
        <w:t xml:space="preserve"> like radio</w:t>
      </w:r>
    </w:p>
    <w:p w:rsidR="007E010D" w:rsidRDefault="007E010D" w:rsidP="0025148D">
      <w:pPr>
        <w:pStyle w:val="ListParagraph"/>
        <w:numPr>
          <w:ilvl w:val="0"/>
          <w:numId w:val="3"/>
        </w:numPr>
      </w:pPr>
      <w:r>
        <w:t xml:space="preserve">Sends </w:t>
      </w:r>
      <w:r w:rsidR="000C3078">
        <w:t>peer to peer</w:t>
      </w:r>
      <w:r w:rsidR="00DE39E1">
        <w:t xml:space="preserve"> music (for download)</w:t>
      </w:r>
    </w:p>
    <w:p w:rsidR="003533BF" w:rsidRDefault="003533BF" w:rsidP="0025148D">
      <w:pPr>
        <w:pStyle w:val="ListParagraph"/>
        <w:numPr>
          <w:ilvl w:val="0"/>
          <w:numId w:val="3"/>
        </w:numPr>
      </w:pPr>
      <w:r>
        <w:t>Can specify subnet address and p</w:t>
      </w:r>
      <w:r w:rsidR="00CE187D">
        <w:t>o</w:t>
      </w:r>
      <w:r>
        <w:t>rt</w:t>
      </w:r>
    </w:p>
    <w:p w:rsidR="00865B75" w:rsidRDefault="00865B75" w:rsidP="00865B75"/>
    <w:p w:rsidR="00865B75" w:rsidRDefault="00865B75" w:rsidP="00423F85">
      <w:pPr>
        <w:pStyle w:val="Heading3"/>
      </w:pPr>
      <w:bookmarkStart w:id="2" w:name="_Toc413174758"/>
      <w:r>
        <w:t>Client:</w:t>
      </w:r>
      <w:bookmarkEnd w:id="2"/>
    </w:p>
    <w:p w:rsidR="00865B75" w:rsidRPr="00865B75" w:rsidRDefault="00865B75" w:rsidP="0025148D">
      <w:pPr>
        <w:pStyle w:val="ListParagraph"/>
        <w:numPr>
          <w:ilvl w:val="0"/>
          <w:numId w:val="3"/>
        </w:numPr>
        <w:rPr>
          <w:b/>
        </w:rPr>
      </w:pPr>
      <w:r>
        <w:t>Must be able to connect to a known remote server/workstation</w:t>
      </w:r>
    </w:p>
    <w:p w:rsidR="00865B75" w:rsidRDefault="00865B75" w:rsidP="0025148D">
      <w:pPr>
        <w:pStyle w:val="ListParagraph"/>
        <w:numPr>
          <w:ilvl w:val="0"/>
          <w:numId w:val="3"/>
        </w:numPr>
      </w:pPr>
      <w:r w:rsidRPr="00865B75">
        <w:t xml:space="preserve">Able to transfer and play sound </w:t>
      </w:r>
    </w:p>
    <w:p w:rsidR="006702F2" w:rsidRPr="007E010D" w:rsidRDefault="006702F2" w:rsidP="0025148D">
      <w:pPr>
        <w:pStyle w:val="ListParagraph"/>
        <w:numPr>
          <w:ilvl w:val="0"/>
          <w:numId w:val="3"/>
        </w:numPr>
        <w:rPr>
          <w:b/>
        </w:rPr>
      </w:pPr>
      <w:r>
        <w:t>Client slightly behind server for buffering</w:t>
      </w:r>
    </w:p>
    <w:p w:rsidR="007E010D" w:rsidRPr="003F0454" w:rsidRDefault="007E010D" w:rsidP="0025148D">
      <w:pPr>
        <w:pStyle w:val="ListParagraph"/>
        <w:numPr>
          <w:ilvl w:val="0"/>
          <w:numId w:val="3"/>
        </w:numPr>
        <w:rPr>
          <w:b/>
        </w:rPr>
      </w:pPr>
      <w:r>
        <w:t>Able to download</w:t>
      </w:r>
      <w:r w:rsidR="00D62579">
        <w:t xml:space="preserve"> songs</w:t>
      </w:r>
    </w:p>
    <w:p w:rsidR="003F0454" w:rsidRPr="00732FE5" w:rsidRDefault="003F0454" w:rsidP="0025148D">
      <w:pPr>
        <w:pStyle w:val="ListParagraph"/>
        <w:numPr>
          <w:ilvl w:val="0"/>
          <w:numId w:val="3"/>
        </w:numPr>
        <w:rPr>
          <w:b/>
        </w:rPr>
      </w:pPr>
      <w:r>
        <w:t>Ca</w:t>
      </w:r>
      <w:r w:rsidR="00CE187D">
        <w:t>n specify an IP and port</w:t>
      </w:r>
    </w:p>
    <w:p w:rsidR="00B86805" w:rsidRDefault="00B86805">
      <w:pPr>
        <w:rPr>
          <w:b/>
          <w:u w:val="single"/>
        </w:rPr>
      </w:pPr>
      <w:r>
        <w:rPr>
          <w:b/>
          <w:u w:val="single"/>
        </w:rPr>
        <w:br w:type="page"/>
      </w:r>
    </w:p>
    <w:p w:rsidR="00732FE5" w:rsidRDefault="00732FE5" w:rsidP="00044350">
      <w:pPr>
        <w:pStyle w:val="Heading2"/>
      </w:pPr>
      <w:bookmarkStart w:id="3" w:name="_Toc413174759"/>
      <w:r w:rsidRPr="00732FE5">
        <w:lastRenderedPageBreak/>
        <w:t>Specifications:</w:t>
      </w:r>
      <w:bookmarkEnd w:id="3"/>
    </w:p>
    <w:p w:rsidR="00AA2E7B" w:rsidRDefault="00AA2E7B" w:rsidP="00732FE5">
      <w:pPr>
        <w:rPr>
          <w:b/>
          <w:u w:val="single"/>
        </w:rPr>
      </w:pPr>
    </w:p>
    <w:p w:rsidR="00AA2E7B" w:rsidRDefault="00AA2E7B" w:rsidP="00423F85">
      <w:pPr>
        <w:pStyle w:val="Heading3"/>
      </w:pPr>
      <w:bookmarkStart w:id="4" w:name="_Toc413174760"/>
      <w:r>
        <w:t>Multicasting</w:t>
      </w:r>
      <w:bookmarkEnd w:id="4"/>
    </w:p>
    <w:p w:rsidR="00AA2E7B" w:rsidRPr="006F073A" w:rsidRDefault="003A2393" w:rsidP="0025148D">
      <w:pPr>
        <w:pStyle w:val="ListParagraph"/>
        <w:numPr>
          <w:ilvl w:val="0"/>
          <w:numId w:val="8"/>
        </w:numPr>
        <w:rPr>
          <w:u w:val="single"/>
        </w:rPr>
      </w:pPr>
      <w:r>
        <w:t xml:space="preserve">Specified </w:t>
      </w:r>
      <w:r w:rsidR="006679E0">
        <w:t>subnet address on both ends</w:t>
      </w:r>
      <w:r w:rsidRPr="006F073A">
        <w:rPr>
          <w:u w:val="single"/>
        </w:rPr>
        <w:br/>
      </w:r>
    </w:p>
    <w:p w:rsidR="00732FE5" w:rsidRPr="00732FE5" w:rsidRDefault="00732FE5" w:rsidP="00423F85">
      <w:pPr>
        <w:pStyle w:val="Heading2"/>
      </w:pPr>
      <w:bookmarkStart w:id="5" w:name="_Toc413174761"/>
      <w:r>
        <w:t>Control Channel</w:t>
      </w:r>
      <w:bookmarkEnd w:id="5"/>
    </w:p>
    <w:p w:rsidR="00732FE5" w:rsidRDefault="00732FE5" w:rsidP="0025148D">
      <w:pPr>
        <w:pStyle w:val="ListParagraph"/>
        <w:numPr>
          <w:ilvl w:val="0"/>
          <w:numId w:val="4"/>
        </w:numPr>
      </w:pPr>
      <w:r>
        <w:t xml:space="preserve">Hard coded control channel port </w:t>
      </w:r>
      <w:proofErr w:type="spellStart"/>
      <w:r>
        <w:t>num</w:t>
      </w:r>
      <w:proofErr w:type="spellEnd"/>
    </w:p>
    <w:p w:rsidR="00732FE5" w:rsidRDefault="00732FE5" w:rsidP="0025148D">
      <w:pPr>
        <w:pStyle w:val="ListParagraph"/>
        <w:numPr>
          <w:ilvl w:val="0"/>
          <w:numId w:val="4"/>
        </w:numPr>
      </w:pPr>
      <w:r>
        <w:t>Get the IP from fetching it from the multicast</w:t>
      </w:r>
      <w:r>
        <w:br/>
      </w:r>
    </w:p>
    <w:p w:rsidR="00732FE5" w:rsidRDefault="00732FE5" w:rsidP="00423F85">
      <w:pPr>
        <w:pStyle w:val="Heading3"/>
      </w:pPr>
      <w:bookmarkStart w:id="6" w:name="_Toc413174762"/>
      <w:r>
        <w:t>Data Channel</w:t>
      </w:r>
      <w:r w:rsidR="00412827">
        <w:t xml:space="preserve"> (Peer-To-Peer)</w:t>
      </w:r>
      <w:bookmarkEnd w:id="6"/>
    </w:p>
    <w:p w:rsidR="00732FE5" w:rsidRPr="00F11586" w:rsidRDefault="00412827" w:rsidP="0025148D">
      <w:pPr>
        <w:pStyle w:val="ListParagraph"/>
        <w:numPr>
          <w:ilvl w:val="0"/>
          <w:numId w:val="5"/>
        </w:numPr>
      </w:pPr>
      <w:r w:rsidRPr="00F11586">
        <w:t>UDP</w:t>
      </w:r>
      <w:r w:rsidR="009C473D" w:rsidRPr="00F11586">
        <w:t xml:space="preserve"> data channel</w:t>
      </w:r>
      <w:r w:rsidR="0060176E">
        <w:t xml:space="preserve"> both ways</w:t>
      </w:r>
    </w:p>
    <w:p w:rsidR="00412827" w:rsidRPr="00412827" w:rsidRDefault="00412827" w:rsidP="0025148D">
      <w:pPr>
        <w:pStyle w:val="ListParagraph"/>
        <w:numPr>
          <w:ilvl w:val="0"/>
          <w:numId w:val="5"/>
        </w:numPr>
        <w:rPr>
          <w:u w:val="single"/>
        </w:rPr>
      </w:pPr>
      <w:r>
        <w:t>Port via control channel + 1</w:t>
      </w:r>
    </w:p>
    <w:p w:rsidR="00412827" w:rsidRPr="009C473D" w:rsidRDefault="00412827" w:rsidP="0025148D">
      <w:pPr>
        <w:pStyle w:val="ListParagraph"/>
        <w:numPr>
          <w:ilvl w:val="0"/>
          <w:numId w:val="5"/>
        </w:numPr>
        <w:rPr>
          <w:u w:val="single"/>
        </w:rPr>
      </w:pPr>
      <w:r>
        <w:t>IP from multicast</w:t>
      </w:r>
    </w:p>
    <w:p w:rsidR="009C473D" w:rsidRDefault="009C473D" w:rsidP="009C473D">
      <w:pPr>
        <w:rPr>
          <w:u w:val="single"/>
        </w:rPr>
      </w:pPr>
    </w:p>
    <w:p w:rsidR="009C473D" w:rsidRDefault="009C473D" w:rsidP="00423F85">
      <w:pPr>
        <w:pStyle w:val="Heading3"/>
      </w:pPr>
      <w:bookmarkStart w:id="7" w:name="_Toc413174763"/>
      <w:r>
        <w:t>Voice Chat (Peer-To-Peer)</w:t>
      </w:r>
      <w:bookmarkEnd w:id="7"/>
    </w:p>
    <w:p w:rsidR="009C473D" w:rsidRPr="0062782A" w:rsidRDefault="00AA2E7B" w:rsidP="0025148D">
      <w:pPr>
        <w:pStyle w:val="ListParagraph"/>
        <w:numPr>
          <w:ilvl w:val="0"/>
          <w:numId w:val="7"/>
        </w:numPr>
      </w:pPr>
      <w:r w:rsidRPr="0062782A">
        <w:t xml:space="preserve">Separate </w:t>
      </w:r>
      <w:r w:rsidR="0062782A" w:rsidRPr="0062782A">
        <w:t>data channel</w:t>
      </w:r>
      <w:r w:rsidR="0062782A">
        <w:t xml:space="preserve"> (UDP)</w:t>
      </w:r>
      <w:r w:rsidR="00903344">
        <w:t xml:space="preserve"> from data-channel</w:t>
      </w:r>
    </w:p>
    <w:p w:rsidR="00412827" w:rsidRDefault="00412827" w:rsidP="00412827">
      <w:pPr>
        <w:rPr>
          <w:u w:val="single"/>
        </w:rPr>
      </w:pPr>
    </w:p>
    <w:p w:rsidR="00412827" w:rsidRDefault="00412827" w:rsidP="00423F85">
      <w:pPr>
        <w:pStyle w:val="Heading3"/>
      </w:pPr>
      <w:bookmarkStart w:id="8" w:name="_Toc413174764"/>
      <w:r>
        <w:t>Sending File</w:t>
      </w:r>
      <w:bookmarkEnd w:id="8"/>
    </w:p>
    <w:p w:rsidR="00412827" w:rsidRDefault="003A2393" w:rsidP="0025148D">
      <w:pPr>
        <w:pStyle w:val="ListParagraph"/>
        <w:numPr>
          <w:ilvl w:val="0"/>
          <w:numId w:val="6"/>
        </w:numPr>
      </w:pPr>
      <w:r>
        <w:t>Via secondary TCP channel</w:t>
      </w:r>
    </w:p>
    <w:p w:rsidR="003A2393" w:rsidRPr="00F11586" w:rsidRDefault="003A2393" w:rsidP="003A2393">
      <w:pPr>
        <w:pStyle w:val="ListParagraph"/>
      </w:pPr>
    </w:p>
    <w:p w:rsidR="00412827" w:rsidRPr="009C473D" w:rsidRDefault="00412827" w:rsidP="009C473D">
      <w:pPr>
        <w:rPr>
          <w:u w:val="single"/>
        </w:rPr>
      </w:pPr>
    </w:p>
    <w:p w:rsidR="00412827" w:rsidRPr="00412827" w:rsidRDefault="00412827" w:rsidP="00412827"/>
    <w:p w:rsidR="00732FE5" w:rsidRPr="00732FE5" w:rsidRDefault="00732FE5" w:rsidP="00732FE5"/>
    <w:p w:rsidR="001A0669" w:rsidRDefault="001A0669" w:rsidP="001A0669"/>
    <w:p w:rsidR="001A0669" w:rsidRDefault="001A0669" w:rsidP="001A0669"/>
    <w:p w:rsidR="001A0669" w:rsidRPr="001A0669" w:rsidRDefault="001A0669" w:rsidP="0025148D">
      <w:pPr>
        <w:pStyle w:val="ListParagraph"/>
        <w:numPr>
          <w:ilvl w:val="0"/>
          <w:numId w:val="1"/>
        </w:numPr>
        <w:rPr>
          <w:rFonts w:asciiTheme="majorHAnsi" w:eastAsiaTheme="majorEastAsia" w:hAnsiTheme="majorHAnsi" w:cstheme="majorBidi"/>
          <w:color w:val="383855" w:themeColor="accent1" w:themeShade="BF"/>
          <w:sz w:val="32"/>
          <w:szCs w:val="32"/>
        </w:rPr>
      </w:pPr>
      <w:r>
        <w:br w:type="page"/>
      </w:r>
    </w:p>
    <w:p w:rsidR="00EA1E34" w:rsidRDefault="00EA1E34" w:rsidP="00770CDF">
      <w:pPr>
        <w:pStyle w:val="Heading1"/>
      </w:pPr>
    </w:p>
    <w:p w:rsidR="00770CDF" w:rsidRDefault="00770CDF" w:rsidP="00770CDF">
      <w:pPr>
        <w:pStyle w:val="Heading1"/>
      </w:pPr>
      <w:bookmarkStart w:id="9" w:name="_Toc413174765"/>
      <w:r>
        <w:t>State Flow Diagram</w:t>
      </w:r>
      <w:r w:rsidR="00044350">
        <w:t>s</w:t>
      </w:r>
      <w:bookmarkEnd w:id="9"/>
    </w:p>
    <w:p w:rsidR="008F2731" w:rsidRPr="008F2731" w:rsidRDefault="008F2731" w:rsidP="008F2731"/>
    <w:p w:rsidR="008F2731" w:rsidRDefault="008F2731" w:rsidP="008F2731">
      <w:pPr>
        <w:pStyle w:val="Heading2"/>
      </w:pPr>
      <w:bookmarkStart w:id="10" w:name="_Toc413174766"/>
      <w:r>
        <w:t>Server Side (High Level)</w:t>
      </w:r>
      <w:bookmarkEnd w:id="10"/>
    </w:p>
    <w:p w:rsidR="00FC09D3" w:rsidRDefault="00E727DC" w:rsidP="008F2731">
      <w:r>
        <w:object w:dxaOrig="13186" w:dyaOrig="1090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5pt;height:386pt" o:ole="">
            <v:imagedata r:id="rId9" o:title=""/>
          </v:shape>
          <o:OLEObject Type="Embed" ProgID="Visio.Drawing.15" ShapeID="_x0000_i1025" DrawAspect="Content" ObjectID="_1490026882" r:id="rId10"/>
        </w:object>
      </w:r>
    </w:p>
    <w:p w:rsidR="008F2731" w:rsidRDefault="008F2731" w:rsidP="008F2731"/>
    <w:p w:rsidR="008F2731" w:rsidRDefault="008F2731" w:rsidP="008F2731"/>
    <w:p w:rsidR="008F2731" w:rsidRDefault="008F2731" w:rsidP="008F2731"/>
    <w:p w:rsidR="008F2731" w:rsidRDefault="008F2731" w:rsidP="008F2731"/>
    <w:p w:rsidR="008F2731" w:rsidRDefault="008F2731" w:rsidP="008F2731"/>
    <w:p w:rsidR="008F2731" w:rsidRDefault="008F2731" w:rsidP="008F2731"/>
    <w:p w:rsidR="008F2731" w:rsidRDefault="008F2731" w:rsidP="008F2731"/>
    <w:p w:rsidR="008F2731" w:rsidRDefault="008F2731" w:rsidP="008F2731"/>
    <w:p w:rsidR="008F2731" w:rsidRDefault="008F2731" w:rsidP="008F2731"/>
    <w:p w:rsidR="008F2731" w:rsidRDefault="008F2731" w:rsidP="008F2731"/>
    <w:p w:rsidR="008F2731" w:rsidRDefault="008F2731" w:rsidP="008F2731">
      <w:pPr>
        <w:pStyle w:val="Heading2"/>
      </w:pPr>
      <w:bookmarkStart w:id="11" w:name="_Toc413174767"/>
      <w:r>
        <w:t>Client Side</w:t>
      </w:r>
      <w:bookmarkEnd w:id="11"/>
    </w:p>
    <w:p w:rsidR="0065550E" w:rsidRDefault="0065550E" w:rsidP="0065550E"/>
    <w:p w:rsidR="0065550E" w:rsidRPr="0065550E" w:rsidRDefault="0065550E" w:rsidP="0065550E">
      <w:pPr>
        <w:pStyle w:val="Heading3"/>
      </w:pPr>
      <w:bookmarkStart w:id="12" w:name="_Toc413174768"/>
      <w:r>
        <w:t>High Level</w:t>
      </w:r>
      <w:bookmarkEnd w:id="12"/>
    </w:p>
    <w:p w:rsidR="00E81935" w:rsidRDefault="0019777E" w:rsidP="00E81935">
      <w:r>
        <w:object w:dxaOrig="9331" w:dyaOrig="6271">
          <v:shape id="_x0000_i1026" type="#_x0000_t75" style="width:465.5pt;height:313pt" o:ole="">
            <v:imagedata r:id="rId11" o:title=""/>
          </v:shape>
          <o:OLEObject Type="Embed" ProgID="Visio.Drawing.15" ShapeID="_x0000_i1026" DrawAspect="Content" ObjectID="_1490026883" r:id="rId12"/>
        </w:object>
      </w:r>
      <w:bookmarkStart w:id="13" w:name="_Toc413174769"/>
    </w:p>
    <w:p w:rsidR="00E81935" w:rsidRDefault="00E81935" w:rsidP="00E81935"/>
    <w:p w:rsidR="00E81935" w:rsidRDefault="00E81935" w:rsidP="00E81935">
      <w:pPr>
        <w:pStyle w:val="Heading3"/>
      </w:pPr>
      <w:r>
        <w:lastRenderedPageBreak/>
        <w:t>Client (Voice Chat)</w:t>
      </w:r>
    </w:p>
    <w:p w:rsidR="00E81935" w:rsidRPr="00E81935" w:rsidRDefault="0019777E" w:rsidP="00E81935">
      <w:r>
        <w:object w:dxaOrig="11056" w:dyaOrig="11101">
          <v:shape id="_x0000_i1027" type="#_x0000_t75" style="width:467.5pt;height:469.5pt" o:ole="">
            <v:imagedata r:id="rId13" o:title=""/>
          </v:shape>
          <o:OLEObject Type="Embed" ProgID="Visio.Drawing.15" ShapeID="_x0000_i1027" DrawAspect="Content" ObjectID="_1490026884" r:id="rId14"/>
        </w:object>
      </w:r>
    </w:p>
    <w:p w:rsidR="00423F85" w:rsidRDefault="00423F85" w:rsidP="002112A8">
      <w:pPr>
        <w:pStyle w:val="Heading3"/>
      </w:pPr>
      <w:r>
        <w:lastRenderedPageBreak/>
        <w:t>Client (Peer-To-Peer)</w:t>
      </w:r>
      <w:bookmarkEnd w:id="13"/>
    </w:p>
    <w:p w:rsidR="00423F85" w:rsidRDefault="0019777E" w:rsidP="00423F85">
      <w:r>
        <w:object w:dxaOrig="8355" w:dyaOrig="6975">
          <v:shape id="_x0000_i1028" type="#_x0000_t75" style="width:418pt;height:349pt" o:ole="">
            <v:imagedata r:id="rId15" o:title=""/>
          </v:shape>
          <o:OLEObject Type="Embed" ProgID="Visio.Drawing.15" ShapeID="_x0000_i1028" DrawAspect="Content" ObjectID="_1490026885" r:id="rId16"/>
        </w:object>
      </w:r>
    </w:p>
    <w:p w:rsidR="004D47CA" w:rsidRDefault="004D47CA" w:rsidP="004D47CA">
      <w:pPr>
        <w:pStyle w:val="Heading3"/>
      </w:pPr>
      <w:bookmarkStart w:id="14" w:name="_Toc413174770"/>
      <w:r>
        <w:lastRenderedPageBreak/>
        <w:t>Client (File Download)</w:t>
      </w:r>
      <w:bookmarkEnd w:id="14"/>
    </w:p>
    <w:p w:rsidR="004D47CA" w:rsidRPr="004D47CA" w:rsidRDefault="0019777E" w:rsidP="004D47CA">
      <w:pPr>
        <w:pStyle w:val="NoSpacing"/>
        <w:jc w:val="center"/>
      </w:pPr>
      <w:r>
        <w:object w:dxaOrig="6046" w:dyaOrig="6436">
          <v:shape id="_x0000_i1029" type="#_x0000_t75" style="width:302.5pt;height:322pt" o:ole="">
            <v:imagedata r:id="rId17" o:title=""/>
          </v:shape>
          <o:OLEObject Type="Embed" ProgID="Visio.Drawing.15" ShapeID="_x0000_i1029" DrawAspect="Content" ObjectID="_1490026886" r:id="rId18"/>
        </w:object>
      </w:r>
    </w:p>
    <w:p w:rsidR="00FC09D3" w:rsidRDefault="00DD3755" w:rsidP="00DD3755">
      <w:pPr>
        <w:pStyle w:val="Heading1"/>
      </w:pPr>
      <w:bookmarkStart w:id="15" w:name="_Toc413174771"/>
      <w:r>
        <w:t>Message Protocol</w:t>
      </w:r>
      <w:bookmarkEnd w:id="15"/>
    </w:p>
    <w:p w:rsidR="007C2D9C" w:rsidRDefault="009E4815" w:rsidP="00DD3755">
      <w:r>
        <w:t xml:space="preserve">There are several messages that are sent between the client and server via the control channel once it is established. The control channel is established </w:t>
      </w:r>
      <w:r w:rsidR="00C0400C">
        <w:t xml:space="preserve">after </w:t>
      </w:r>
      <w:r w:rsidR="004D1F3D">
        <w:t xml:space="preserve">the multicast is established. The following is a description </w:t>
      </w:r>
      <w:r w:rsidR="007C2D9C">
        <w:t>of all messages that will be sent between the two and their description.</w:t>
      </w:r>
    </w:p>
    <w:p w:rsidR="00F45BB4" w:rsidRDefault="007C2D9C" w:rsidP="00DD3755">
      <w:pPr>
        <w:rPr>
          <w:rFonts w:ascii="BatangChe" w:eastAsia="BatangChe" w:hAnsi="BatangChe"/>
        </w:rPr>
      </w:pPr>
      <w:r>
        <w:t xml:space="preserve">Message Format: </w:t>
      </w:r>
      <w:r w:rsidRPr="001F21E1">
        <w:rPr>
          <w:rFonts w:ascii="BatangChe" w:eastAsia="BatangChe" w:hAnsi="BatangChe"/>
        </w:rPr>
        <w:t>MESSAGE_TYPE~</w:t>
      </w:r>
      <w:r w:rsidR="00CC6C44">
        <w:rPr>
          <w:rFonts w:ascii="BatangChe" w:eastAsia="BatangChe" w:hAnsi="BatangChe"/>
        </w:rPr>
        <w:t>DATA`</w:t>
      </w:r>
    </w:p>
    <w:p w:rsidR="00F45BB4" w:rsidRPr="001F21E1" w:rsidRDefault="00916F06" w:rsidP="00F45BB4">
      <w:r>
        <w:t xml:space="preserve">The message </w:t>
      </w:r>
      <w:r w:rsidR="00F45BB4">
        <w:t xml:space="preserve">type and data are delimited by a ‘~’ for separation and is not part of either. The end of the message is </w:t>
      </w:r>
      <w:r>
        <w:t>delaminated</w:t>
      </w:r>
      <w:r w:rsidR="00F45BB4">
        <w:t xml:space="preserve"> by a ‘</w:t>
      </w:r>
      <w:r w:rsidR="00B2741E">
        <w:t>`</w:t>
      </w:r>
      <w:r w:rsidR="00F45BB4">
        <w:t xml:space="preserve">’ </w:t>
      </w:r>
      <w:r>
        <w:t>which is also not part of the data.</w:t>
      </w:r>
    </w:p>
    <w:p w:rsidR="007C2D9C" w:rsidRDefault="007C2D9C" w:rsidP="00DD3755"/>
    <w:p w:rsidR="000904D2" w:rsidRDefault="000904D2" w:rsidP="000904D2">
      <w:pPr>
        <w:pStyle w:val="Heading2"/>
      </w:pPr>
      <w:bookmarkStart w:id="16" w:name="_Toc413174772"/>
      <w:r>
        <w:t>Messages:</w:t>
      </w:r>
      <w:bookmarkEnd w:id="16"/>
    </w:p>
    <w:p w:rsidR="00632623" w:rsidRDefault="00632623" w:rsidP="00632623"/>
    <w:p w:rsidR="00632623" w:rsidRDefault="00632623" w:rsidP="00632623">
      <w:r>
        <w:t xml:space="preserve">Color Key: 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22"/>
        <w:gridCol w:w="1729"/>
      </w:tblGrid>
      <w:tr w:rsidR="00632623" w:rsidTr="00632623">
        <w:trPr>
          <w:trHeight w:val="252"/>
        </w:trPr>
        <w:tc>
          <w:tcPr>
            <w:tcW w:w="140" w:type="dxa"/>
            <w:tcBorders>
              <w:right w:val="nil"/>
            </w:tcBorders>
            <w:shd w:val="clear" w:color="auto" w:fill="4C4C72" w:themeFill="accent3" w:themeFillShade="BF"/>
          </w:tcPr>
          <w:p w:rsidR="00632623" w:rsidRDefault="00632623" w:rsidP="00632623"/>
        </w:tc>
        <w:tc>
          <w:tcPr>
            <w:tcW w:w="1729" w:type="dxa"/>
            <w:tcBorders>
              <w:top w:val="nil"/>
              <w:left w:val="nil"/>
              <w:bottom w:val="nil"/>
              <w:right w:val="nil"/>
            </w:tcBorders>
          </w:tcPr>
          <w:p w:rsidR="00632623" w:rsidRDefault="00632623" w:rsidP="00632623">
            <w:r>
              <w:t>Server-&gt;client</w:t>
            </w:r>
          </w:p>
        </w:tc>
      </w:tr>
      <w:tr w:rsidR="00632623" w:rsidTr="00632623">
        <w:trPr>
          <w:trHeight w:val="252"/>
        </w:trPr>
        <w:tc>
          <w:tcPr>
            <w:tcW w:w="140" w:type="dxa"/>
            <w:tcBorders>
              <w:right w:val="nil"/>
            </w:tcBorders>
            <w:shd w:val="clear" w:color="auto" w:fill="987200" w:themeFill="accent5" w:themeFillShade="BF"/>
          </w:tcPr>
          <w:p w:rsidR="00632623" w:rsidRDefault="00632623" w:rsidP="00632623"/>
        </w:tc>
        <w:tc>
          <w:tcPr>
            <w:tcW w:w="1729" w:type="dxa"/>
            <w:tcBorders>
              <w:top w:val="nil"/>
              <w:left w:val="nil"/>
              <w:bottom w:val="nil"/>
              <w:right w:val="nil"/>
            </w:tcBorders>
          </w:tcPr>
          <w:p w:rsidR="00632623" w:rsidRDefault="00632623" w:rsidP="00632623">
            <w:r>
              <w:t>Client-&gt;Server</w:t>
            </w:r>
          </w:p>
        </w:tc>
      </w:tr>
      <w:tr w:rsidR="00701CA5" w:rsidTr="00B77A12">
        <w:trPr>
          <w:trHeight w:val="252"/>
        </w:trPr>
        <w:tc>
          <w:tcPr>
            <w:tcW w:w="140" w:type="dxa"/>
            <w:tcBorders>
              <w:right w:val="nil"/>
            </w:tcBorders>
            <w:shd w:val="clear" w:color="auto" w:fill="04BBFF" w:themeFill="text2" w:themeFillShade="BF"/>
          </w:tcPr>
          <w:p w:rsidR="00701CA5" w:rsidRDefault="00701CA5" w:rsidP="00632623"/>
        </w:tc>
        <w:tc>
          <w:tcPr>
            <w:tcW w:w="1729" w:type="dxa"/>
            <w:tcBorders>
              <w:top w:val="nil"/>
              <w:left w:val="nil"/>
              <w:bottom w:val="nil"/>
              <w:right w:val="nil"/>
            </w:tcBorders>
          </w:tcPr>
          <w:p w:rsidR="00701CA5" w:rsidRDefault="0013530F" w:rsidP="0013530F">
            <w:r>
              <w:t>Either side</w:t>
            </w:r>
          </w:p>
        </w:tc>
      </w:tr>
    </w:tbl>
    <w:p w:rsidR="00632623" w:rsidRDefault="00632623" w:rsidP="00632623"/>
    <w:p w:rsidR="00E16939" w:rsidRPr="00632623" w:rsidRDefault="00E16939" w:rsidP="00632623"/>
    <w:tbl>
      <w:tblPr>
        <w:tblStyle w:val="GridTable5Dark-Accent11"/>
        <w:tblpPr w:leftFromText="180" w:rightFromText="180" w:vertAnchor="text" w:horzAnchor="page" w:tblpX="937" w:tblpY="320"/>
        <w:tblW w:w="10691" w:type="dxa"/>
        <w:tblLook w:val="04A0" w:firstRow="1" w:lastRow="0" w:firstColumn="1" w:lastColumn="0" w:noHBand="0" w:noVBand="1"/>
      </w:tblPr>
      <w:tblGrid>
        <w:gridCol w:w="3563"/>
        <w:gridCol w:w="3564"/>
        <w:gridCol w:w="3564"/>
      </w:tblGrid>
      <w:tr w:rsidR="00B90F6C" w:rsidTr="00B90F6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5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563" w:type="dxa"/>
          </w:tcPr>
          <w:p w:rsidR="00B90F6C" w:rsidRDefault="00B90F6C" w:rsidP="00A7148B">
            <w:pPr>
              <w:jc w:val="center"/>
            </w:pPr>
            <w:r>
              <w:lastRenderedPageBreak/>
              <w:t>MESSAGE_TYPE</w:t>
            </w:r>
          </w:p>
        </w:tc>
        <w:tc>
          <w:tcPr>
            <w:tcW w:w="3564" w:type="dxa"/>
          </w:tcPr>
          <w:p w:rsidR="00B90F6C" w:rsidRDefault="00B90F6C" w:rsidP="00A7148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ATA</w:t>
            </w:r>
          </w:p>
        </w:tc>
        <w:tc>
          <w:tcPr>
            <w:tcW w:w="3564" w:type="dxa"/>
          </w:tcPr>
          <w:p w:rsidR="00B90F6C" w:rsidRDefault="00B90F6C" w:rsidP="00A7148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ption</w:t>
            </w:r>
          </w:p>
        </w:tc>
      </w:tr>
      <w:tr w:rsidR="00B77A12" w:rsidTr="00B77A1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78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563" w:type="dxa"/>
            <w:shd w:val="clear" w:color="auto" w:fill="04BBFF" w:themeFill="text2" w:themeFillShade="BF"/>
          </w:tcPr>
          <w:p w:rsidR="00B90F6C" w:rsidRDefault="00B90F6C" w:rsidP="001B4CF3">
            <w:pPr>
              <w:jc w:val="center"/>
            </w:pPr>
            <w:r>
              <w:t>END_CONNECTION</w:t>
            </w:r>
          </w:p>
        </w:tc>
        <w:tc>
          <w:tcPr>
            <w:tcW w:w="3564" w:type="dxa"/>
            <w:shd w:val="clear" w:color="auto" w:fill="9DE4FF" w:themeFill="text2" w:themeFillTint="99"/>
          </w:tcPr>
          <w:p w:rsidR="00B90F6C" w:rsidRDefault="00B90F6C" w:rsidP="00B90F6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No data</w:t>
            </w:r>
          </w:p>
        </w:tc>
        <w:tc>
          <w:tcPr>
            <w:tcW w:w="3564" w:type="dxa"/>
            <w:shd w:val="clear" w:color="auto" w:fill="9DE4FF" w:themeFill="text2" w:themeFillTint="99"/>
          </w:tcPr>
          <w:p w:rsidR="00B90F6C" w:rsidRDefault="00B90F6C" w:rsidP="00B90F6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Message from client to server </w:t>
            </w:r>
            <w:r w:rsidR="00CA66D8">
              <w:t xml:space="preserve">or server to client </w:t>
            </w:r>
            <w:r>
              <w:t>specif</w:t>
            </w:r>
            <w:r w:rsidR="0082556C">
              <w:t>ying they will be disconnecting and the control channel will be removed</w:t>
            </w:r>
          </w:p>
        </w:tc>
      </w:tr>
      <w:tr w:rsidR="00027278" w:rsidTr="00B77A12">
        <w:trPr>
          <w:trHeight w:val="78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563" w:type="dxa"/>
            <w:shd w:val="clear" w:color="auto" w:fill="04BBFF" w:themeFill="text2" w:themeFillShade="BF"/>
          </w:tcPr>
          <w:p w:rsidR="00027278" w:rsidRDefault="00027278" w:rsidP="00B61195">
            <w:pPr>
              <w:jc w:val="center"/>
            </w:pPr>
            <w:r>
              <w:t>MIC_</w:t>
            </w:r>
            <w:r w:rsidR="00B61195">
              <w:t>CONNECTION</w:t>
            </w:r>
          </w:p>
        </w:tc>
        <w:tc>
          <w:tcPr>
            <w:tcW w:w="3564" w:type="dxa"/>
            <w:shd w:val="clear" w:color="auto" w:fill="9DE4FF" w:themeFill="text2" w:themeFillTint="99"/>
          </w:tcPr>
          <w:p w:rsidR="00027278" w:rsidRDefault="00B61195" w:rsidP="00B90F6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o data</w:t>
            </w:r>
          </w:p>
        </w:tc>
        <w:tc>
          <w:tcPr>
            <w:tcW w:w="3564" w:type="dxa"/>
            <w:shd w:val="clear" w:color="auto" w:fill="9DE4FF" w:themeFill="text2" w:themeFillTint="99"/>
          </w:tcPr>
          <w:p w:rsidR="00027278" w:rsidRDefault="00B61195" w:rsidP="00B90F6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Message from client to server or another client for mic connection</w:t>
            </w:r>
          </w:p>
        </w:tc>
      </w:tr>
      <w:tr w:rsidR="00B90F6C" w:rsidTr="005111E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30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563" w:type="dxa"/>
            <w:shd w:val="clear" w:color="auto" w:fill="987200" w:themeFill="accent5" w:themeFillShade="BF"/>
          </w:tcPr>
          <w:p w:rsidR="00B90F6C" w:rsidRDefault="00B90F6C" w:rsidP="001B4CF3">
            <w:pPr>
              <w:jc w:val="center"/>
            </w:pPr>
            <w:r>
              <w:t>SONG_REQUEST</w:t>
            </w:r>
          </w:p>
        </w:tc>
        <w:tc>
          <w:tcPr>
            <w:tcW w:w="3564" w:type="dxa"/>
            <w:shd w:val="clear" w:color="auto" w:fill="FFD047" w:themeFill="accent5" w:themeFillTint="99"/>
          </w:tcPr>
          <w:p w:rsidR="00B90F6C" w:rsidRDefault="00B90F6C" w:rsidP="00B4681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Name of song to be played</w:t>
            </w:r>
          </w:p>
        </w:tc>
        <w:tc>
          <w:tcPr>
            <w:tcW w:w="3564" w:type="dxa"/>
            <w:shd w:val="clear" w:color="auto" w:fill="FFD047" w:themeFill="accent5" w:themeFillTint="99"/>
          </w:tcPr>
          <w:p w:rsidR="00B90F6C" w:rsidRDefault="00B90F6C" w:rsidP="00B90F6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Message from client specifying the peer-to-peer song that they would like to listen. This should trigger a UDP connection between the client and server</w:t>
            </w:r>
            <w:r w:rsidR="00075623">
              <w:t xml:space="preserve"> for the transfer of the requested song.</w:t>
            </w:r>
          </w:p>
        </w:tc>
      </w:tr>
      <w:tr w:rsidR="00516D1F" w:rsidTr="005111ED">
        <w:trPr>
          <w:trHeight w:val="130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563" w:type="dxa"/>
            <w:shd w:val="clear" w:color="auto" w:fill="987200" w:themeFill="accent5" w:themeFillShade="BF"/>
          </w:tcPr>
          <w:p w:rsidR="00516D1F" w:rsidRDefault="00516D1F" w:rsidP="001B4CF3">
            <w:pPr>
              <w:jc w:val="center"/>
            </w:pPr>
            <w:r>
              <w:t>SAVE_SONG</w:t>
            </w:r>
          </w:p>
        </w:tc>
        <w:tc>
          <w:tcPr>
            <w:tcW w:w="3564" w:type="dxa"/>
            <w:shd w:val="clear" w:color="auto" w:fill="FFD047" w:themeFill="accent5" w:themeFillTint="99"/>
          </w:tcPr>
          <w:p w:rsidR="00516D1F" w:rsidRDefault="00B46813" w:rsidP="00B4681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ame of song to be saved</w:t>
            </w:r>
          </w:p>
        </w:tc>
        <w:tc>
          <w:tcPr>
            <w:tcW w:w="3564" w:type="dxa"/>
            <w:shd w:val="clear" w:color="auto" w:fill="FFD047" w:themeFill="accent5" w:themeFillTint="99"/>
          </w:tcPr>
          <w:p w:rsidR="00516D1F" w:rsidRDefault="00553EAB" w:rsidP="00B90F6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ent by client to the server to request a song to be saved</w:t>
            </w:r>
            <w:r w:rsidR="00ED34A5">
              <w:t>.</w:t>
            </w:r>
          </w:p>
        </w:tc>
      </w:tr>
      <w:tr w:rsidR="00B90F6C" w:rsidTr="007933B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5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563" w:type="dxa"/>
            <w:shd w:val="clear" w:color="auto" w:fill="4C4C72" w:themeFill="accent3" w:themeFillShade="BF"/>
          </w:tcPr>
          <w:p w:rsidR="00B90F6C" w:rsidRDefault="00695AFE" w:rsidP="001B4CF3">
            <w:pPr>
              <w:jc w:val="center"/>
            </w:pPr>
            <w:r>
              <w:t>LIBRARY_INFO</w:t>
            </w:r>
          </w:p>
        </w:tc>
        <w:tc>
          <w:tcPr>
            <w:tcW w:w="3564" w:type="dxa"/>
            <w:shd w:val="clear" w:color="auto" w:fill="A3A3C1" w:themeFill="accent3" w:themeFillTint="99"/>
          </w:tcPr>
          <w:p w:rsidR="00B90F6C" w:rsidRDefault="002A6EBC" w:rsidP="00B90F6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Name of each song that is availa</w:t>
            </w:r>
            <w:r w:rsidR="00442857">
              <w:t>ble from the server. Each song should be separated by a ‘|’, and the a</w:t>
            </w:r>
            <w:r w:rsidR="00A403B4">
              <w:t>rtist</w:t>
            </w:r>
            <w:r w:rsidR="00442857">
              <w:t xml:space="preserve"> and song name are separated by a ‘^’</w:t>
            </w:r>
            <w:r w:rsidR="001036CC">
              <w:br/>
            </w:r>
          </w:p>
          <w:p w:rsidR="00442857" w:rsidRDefault="00442857" w:rsidP="00B90F6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EX: </w:t>
            </w:r>
            <w:proofErr w:type="spellStart"/>
            <w:r>
              <w:t>Imagine^John</w:t>
            </w:r>
            <w:proofErr w:type="spellEnd"/>
            <w:r>
              <w:t xml:space="preserve"> </w:t>
            </w:r>
            <w:proofErr w:type="spellStart"/>
            <w:r>
              <w:t>Lennon|Let</w:t>
            </w:r>
            <w:proofErr w:type="spellEnd"/>
            <w:r>
              <w:t xml:space="preserve"> It </w:t>
            </w:r>
            <w:proofErr w:type="spellStart"/>
            <w:r>
              <w:t>Be^The</w:t>
            </w:r>
            <w:proofErr w:type="spellEnd"/>
            <w:r>
              <w:t xml:space="preserve"> Beatles</w:t>
            </w:r>
          </w:p>
        </w:tc>
        <w:tc>
          <w:tcPr>
            <w:tcW w:w="3564" w:type="dxa"/>
            <w:shd w:val="clear" w:color="auto" w:fill="A3A3C1" w:themeFill="accent3" w:themeFillTint="99"/>
          </w:tcPr>
          <w:p w:rsidR="00B90F6C" w:rsidRDefault="00A403B4" w:rsidP="00B90F6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Message from server to client upon multicast connection. The server sends the name and artist </w:t>
            </w:r>
            <w:r w:rsidR="00A7148B">
              <w:t xml:space="preserve">of all songs available to the client. This data is then used to display a choice of songs </w:t>
            </w:r>
            <w:r w:rsidR="00B71FB8">
              <w:t>for peer-to-peer listening.</w:t>
            </w:r>
          </w:p>
        </w:tc>
      </w:tr>
      <w:tr w:rsidR="00B90F6C" w:rsidTr="00B90F6C">
        <w:trPr>
          <w:trHeight w:val="25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563" w:type="dxa"/>
          </w:tcPr>
          <w:p w:rsidR="00B90F6C" w:rsidRDefault="00997FBA" w:rsidP="001B4CF3">
            <w:pPr>
              <w:jc w:val="center"/>
            </w:pPr>
            <w:r>
              <w:t>NOW_PLAYING</w:t>
            </w:r>
          </w:p>
        </w:tc>
        <w:tc>
          <w:tcPr>
            <w:tcW w:w="3564" w:type="dxa"/>
          </w:tcPr>
          <w:p w:rsidR="00B90F6C" w:rsidRDefault="00997FBA" w:rsidP="00B90F6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ame of the song playing current with the corresponding information separated by a ‘^’</w:t>
            </w:r>
          </w:p>
          <w:p w:rsidR="002F1D95" w:rsidRDefault="002F1D95" w:rsidP="00B90F6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  <w:p w:rsidR="002F1D95" w:rsidRDefault="002F1D95" w:rsidP="00B90F6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Format: </w:t>
            </w:r>
            <w:proofErr w:type="spellStart"/>
            <w:r>
              <w:t>name^artist^album^length</w:t>
            </w:r>
            <w:proofErr w:type="spellEnd"/>
          </w:p>
          <w:p w:rsidR="00997FBA" w:rsidRDefault="00997FBA" w:rsidP="00B90F6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  <w:p w:rsidR="00997FBA" w:rsidRDefault="00997FBA" w:rsidP="00B90F6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EX: </w:t>
            </w:r>
            <w:proofErr w:type="spellStart"/>
            <w:r>
              <w:t>Imagine^John</w:t>
            </w:r>
            <w:proofErr w:type="spellEnd"/>
            <w:r>
              <w:t xml:space="preserve"> Lennon^</w:t>
            </w:r>
            <w:r w:rsidR="004D3CB5">
              <w:t>Imagine^3:01</w:t>
            </w:r>
          </w:p>
        </w:tc>
        <w:tc>
          <w:tcPr>
            <w:tcW w:w="3564" w:type="dxa"/>
          </w:tcPr>
          <w:p w:rsidR="00B90F6C" w:rsidRDefault="00A46D60" w:rsidP="00B65DD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Message sent from server to client </w:t>
            </w:r>
            <w:r w:rsidR="00B65DD8">
              <w:t>for the song current being played.</w:t>
            </w:r>
          </w:p>
        </w:tc>
      </w:tr>
      <w:tr w:rsidR="00701CA5" w:rsidTr="00B90F6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5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563" w:type="dxa"/>
          </w:tcPr>
          <w:p w:rsidR="00701CA5" w:rsidRDefault="008555D9" w:rsidP="001B4CF3">
            <w:pPr>
              <w:jc w:val="center"/>
            </w:pPr>
            <w:r>
              <w:t>END_SONG</w:t>
            </w:r>
          </w:p>
        </w:tc>
        <w:tc>
          <w:tcPr>
            <w:tcW w:w="3564" w:type="dxa"/>
          </w:tcPr>
          <w:p w:rsidR="00701CA5" w:rsidRDefault="008555D9" w:rsidP="00B90F6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Empty</w:t>
            </w:r>
          </w:p>
        </w:tc>
        <w:tc>
          <w:tcPr>
            <w:tcW w:w="3564" w:type="dxa"/>
          </w:tcPr>
          <w:p w:rsidR="00701CA5" w:rsidRDefault="008555D9" w:rsidP="00B65DD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Server to clients indicating the current song is done</w:t>
            </w:r>
          </w:p>
        </w:tc>
      </w:tr>
      <w:tr w:rsidR="00D50EC8" w:rsidTr="00B90F6C">
        <w:trPr>
          <w:trHeight w:val="25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563" w:type="dxa"/>
          </w:tcPr>
          <w:p w:rsidR="00D50EC8" w:rsidRDefault="0035001D" w:rsidP="001B4CF3">
            <w:pPr>
              <w:jc w:val="center"/>
            </w:pPr>
            <w:r>
              <w:t>CURRENT_LISTENERS</w:t>
            </w:r>
          </w:p>
        </w:tc>
        <w:tc>
          <w:tcPr>
            <w:tcW w:w="3564" w:type="dxa"/>
          </w:tcPr>
          <w:p w:rsidR="00D50EC8" w:rsidRDefault="0035001D" w:rsidP="00B90F6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List of IPs of currently listening devices</w:t>
            </w:r>
          </w:p>
          <w:p w:rsidR="0035001D" w:rsidRDefault="0035001D" w:rsidP="00B90F6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  <w:p w:rsidR="0035001D" w:rsidRDefault="0034182E" w:rsidP="00B90F6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Format: IP|IP|IP</w:t>
            </w:r>
          </w:p>
        </w:tc>
        <w:tc>
          <w:tcPr>
            <w:tcW w:w="3564" w:type="dxa"/>
          </w:tcPr>
          <w:p w:rsidR="00D50EC8" w:rsidRDefault="00827D0A" w:rsidP="00B65DD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Server to client to specify all currently listening clients and its own IP for microphone capabilities. </w:t>
            </w:r>
          </w:p>
        </w:tc>
      </w:tr>
    </w:tbl>
    <w:p w:rsidR="007C2D9C" w:rsidRDefault="007C2D9C" w:rsidP="00DD3755"/>
    <w:p w:rsidR="007C2D9C" w:rsidRDefault="007C2D9C" w:rsidP="00DD3755"/>
    <w:p w:rsidR="007C2D9C" w:rsidRDefault="007C2D9C" w:rsidP="00DD3755"/>
    <w:p w:rsidR="00C5393E" w:rsidRDefault="00770CDF" w:rsidP="00C5393E">
      <w:pPr>
        <w:pStyle w:val="Heading1"/>
      </w:pPr>
      <w:bookmarkStart w:id="17" w:name="_Toc413174773"/>
      <w:proofErr w:type="spellStart"/>
      <w:r>
        <w:lastRenderedPageBreak/>
        <w:t>Pseudocode</w:t>
      </w:r>
      <w:bookmarkEnd w:id="17"/>
      <w:proofErr w:type="spellEnd"/>
    </w:p>
    <w:p w:rsidR="00CD7F35" w:rsidRDefault="00CD7F35" w:rsidP="00CD7F35"/>
    <w:p w:rsidR="00CD7F35" w:rsidRDefault="006D33B4" w:rsidP="00CD7F35">
      <w:pPr>
        <w:pStyle w:val="Heading2"/>
      </w:pPr>
      <w:bookmarkStart w:id="18" w:name="_Toc413174774"/>
      <w:r>
        <w:rPr>
          <w:noProof/>
        </w:rPr>
        <w:pict>
          <v:shape id="_x0000_s1046" type="#_x0000_t202" style="position:absolute;margin-left:1.65pt;margin-top:19.35pt;width:464.85pt;height:582.75pt;z-index:251665408" fillcolor="white [3201]" strokecolor="#4c4c72 [3207]" strokeweight="2.5pt">
            <v:shadow color="#868686"/>
            <v:textbox style="mso-next-textbox:#_x0000_s1046">
              <w:txbxContent>
                <w:p w:rsidR="0052798B" w:rsidRPr="00020F9B" w:rsidRDefault="0052798B" w:rsidP="0025148D">
                  <w:pPr>
                    <w:pStyle w:val="ListParagraph"/>
                    <w:numPr>
                      <w:ilvl w:val="0"/>
                      <w:numId w:val="24"/>
                    </w:numPr>
                    <w:rPr>
                      <w:rFonts w:ascii="Courier New" w:eastAsia="BatangChe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eastAsia="BatangChe" w:hAnsi="Courier New" w:cs="Courier New"/>
                      <w:sz w:val="18"/>
                      <w:szCs w:val="18"/>
                    </w:rPr>
                    <w:t>Initialize Server function</w:t>
                  </w:r>
                </w:p>
                <w:p w:rsidR="00623588" w:rsidRPr="00020F9B" w:rsidRDefault="0052798B" w:rsidP="00623588">
                  <w:pPr>
                    <w:pStyle w:val="ListParagraph"/>
                    <w:numPr>
                      <w:ilvl w:val="0"/>
                      <w:numId w:val="24"/>
                    </w:numPr>
                    <w:rPr>
                      <w:rFonts w:ascii="Courier New" w:eastAsia="BatangChe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eastAsia="BatangChe" w:hAnsi="Courier New" w:cs="Courier New"/>
                      <w:sz w:val="18"/>
                      <w:szCs w:val="18"/>
                    </w:rPr>
                    <w:t>{</w:t>
                  </w:r>
                </w:p>
                <w:p w:rsidR="0052798B" w:rsidRPr="00623588" w:rsidRDefault="00623588" w:rsidP="00623588">
                  <w:pPr>
                    <w:pStyle w:val="ListParagraph"/>
                    <w:numPr>
                      <w:ilvl w:val="0"/>
                      <w:numId w:val="24"/>
                    </w:numPr>
                    <w:rPr>
                      <w:rFonts w:ascii="Courier New" w:eastAsia="BatangChe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eastAsia="BatangChe" w:hAnsi="Courier New" w:cs="Courier New"/>
                      <w:sz w:val="18"/>
                      <w:szCs w:val="18"/>
                    </w:rPr>
                    <w:t xml:space="preserve">    Load list of song titles and locations</w:t>
                  </w:r>
                </w:p>
                <w:p w:rsidR="0052798B" w:rsidRPr="00020F9B" w:rsidRDefault="0052798B" w:rsidP="00623588">
                  <w:pPr>
                    <w:pStyle w:val="ListParagraph"/>
                    <w:numPr>
                      <w:ilvl w:val="0"/>
                      <w:numId w:val="24"/>
                    </w:numPr>
                    <w:rPr>
                      <w:rFonts w:ascii="Courier New" w:eastAsia="BatangChe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eastAsia="BatangChe" w:hAnsi="Courier New" w:cs="Courier New"/>
                      <w:sz w:val="18"/>
                      <w:szCs w:val="18"/>
                    </w:rPr>
                    <w:t xml:space="preserve">    Initialize Multicast</w:t>
                  </w:r>
                  <w:r w:rsidR="00470710">
                    <w:rPr>
                      <w:rFonts w:ascii="Courier New" w:eastAsia="BatangChe" w:hAnsi="Courier New" w:cs="Courier New"/>
                      <w:sz w:val="18"/>
                      <w:szCs w:val="18"/>
                    </w:rPr>
                    <w:t xml:space="preserve"> thread</w:t>
                  </w:r>
                  <w:r w:rsidRPr="00020F9B">
                    <w:rPr>
                      <w:rFonts w:ascii="Courier New" w:eastAsia="BatangChe" w:hAnsi="Courier New" w:cs="Courier New"/>
                      <w:sz w:val="18"/>
                      <w:szCs w:val="18"/>
                    </w:rPr>
                    <w:t xml:space="preserve"> // details </w:t>
                  </w:r>
                  <w:r w:rsidR="00484E36">
                    <w:rPr>
                      <w:rFonts w:ascii="Courier New" w:eastAsia="BatangChe" w:hAnsi="Courier New" w:cs="Courier New"/>
                      <w:sz w:val="18"/>
                      <w:szCs w:val="18"/>
                    </w:rPr>
                    <w:t>below</w:t>
                  </w:r>
                </w:p>
                <w:p w:rsidR="009E2813" w:rsidRDefault="009E2813" w:rsidP="00816A8D">
                  <w:pPr>
                    <w:pStyle w:val="ListParagraph"/>
                    <w:numPr>
                      <w:ilvl w:val="0"/>
                      <w:numId w:val="24"/>
                    </w:numPr>
                    <w:rPr>
                      <w:rFonts w:ascii="Courier New" w:eastAsia="BatangChe" w:hAnsi="Courier New" w:cs="Courier New"/>
                      <w:sz w:val="18"/>
                      <w:szCs w:val="18"/>
                    </w:rPr>
                  </w:pPr>
                </w:p>
                <w:p w:rsidR="00816A8D" w:rsidRPr="00816A8D" w:rsidRDefault="00364C17" w:rsidP="00816A8D">
                  <w:pPr>
                    <w:pStyle w:val="ListParagraph"/>
                    <w:numPr>
                      <w:ilvl w:val="0"/>
                      <w:numId w:val="24"/>
                    </w:numPr>
                    <w:rPr>
                      <w:rFonts w:ascii="Courier New" w:eastAsia="BatangChe" w:hAnsi="Courier New" w:cs="Courier New"/>
                      <w:sz w:val="18"/>
                      <w:szCs w:val="18"/>
                    </w:rPr>
                  </w:pPr>
                  <w:r>
                    <w:rPr>
                      <w:rFonts w:ascii="Courier New" w:eastAsia="BatangChe" w:hAnsi="Courier New" w:cs="Courier New"/>
                      <w:sz w:val="18"/>
                      <w:szCs w:val="18"/>
                    </w:rPr>
                    <w:tab/>
                  </w:r>
                  <w:r w:rsidR="0052798B" w:rsidRPr="00020F9B">
                    <w:rPr>
                      <w:rFonts w:ascii="Courier New" w:eastAsia="BatangChe" w:hAnsi="Courier New" w:cs="Courier New"/>
                      <w:sz w:val="18"/>
                      <w:szCs w:val="18"/>
                    </w:rPr>
                    <w:t>create Accept thread</w:t>
                  </w:r>
                </w:p>
                <w:p w:rsidR="0052798B" w:rsidRPr="00020F9B" w:rsidRDefault="0052798B" w:rsidP="0025148D">
                  <w:pPr>
                    <w:pStyle w:val="ListParagraph"/>
                    <w:numPr>
                      <w:ilvl w:val="0"/>
                      <w:numId w:val="24"/>
                    </w:numPr>
                    <w:rPr>
                      <w:rFonts w:ascii="Courier New" w:eastAsia="BatangChe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eastAsia="BatangChe" w:hAnsi="Courier New" w:cs="Courier New"/>
                      <w:sz w:val="18"/>
                      <w:szCs w:val="18"/>
                    </w:rPr>
                    <w:t>}</w:t>
                  </w:r>
                </w:p>
                <w:p w:rsidR="0052798B" w:rsidRPr="00020F9B" w:rsidRDefault="0052798B" w:rsidP="00176B06">
                  <w:pPr>
                    <w:pStyle w:val="ListParagraph"/>
                    <w:rPr>
                      <w:rFonts w:ascii="Courier New" w:eastAsia="BatangChe" w:hAnsi="Courier New" w:cs="Courier New"/>
                      <w:sz w:val="18"/>
                      <w:szCs w:val="18"/>
                    </w:rPr>
                  </w:pPr>
                </w:p>
                <w:p w:rsidR="0052798B" w:rsidRPr="00020F9B" w:rsidRDefault="00534E7C" w:rsidP="0025148D">
                  <w:pPr>
                    <w:pStyle w:val="ListParagraph"/>
                    <w:numPr>
                      <w:ilvl w:val="0"/>
                      <w:numId w:val="25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proofErr w:type="spellStart"/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>CreateListen</w:t>
                  </w:r>
                  <w:proofErr w:type="spellEnd"/>
                  <w:r w:rsidR="0052798B"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function</w:t>
                  </w:r>
                </w:p>
                <w:p w:rsidR="0052798B" w:rsidRPr="00020F9B" w:rsidRDefault="0052798B" w:rsidP="0025148D">
                  <w:pPr>
                    <w:pStyle w:val="ListParagraph"/>
                    <w:numPr>
                      <w:ilvl w:val="0"/>
                      <w:numId w:val="25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>{</w:t>
                  </w:r>
                </w:p>
                <w:p w:rsidR="00C128B8" w:rsidRPr="00020F9B" w:rsidRDefault="006F4E9B" w:rsidP="00C128B8">
                  <w:pPr>
                    <w:pStyle w:val="ListParagraph"/>
                    <w:numPr>
                      <w:ilvl w:val="0"/>
                      <w:numId w:val="25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create </w:t>
                  </w:r>
                  <w:r w:rsidR="00364C17">
                    <w:rPr>
                      <w:rFonts w:ascii="Courier New" w:hAnsi="Courier New" w:cs="Courier New"/>
                      <w:sz w:val="18"/>
                      <w:szCs w:val="18"/>
                    </w:rPr>
                    <w:t>SESSIONS</w:t>
                  </w:r>
                  <w:r w:rsidR="0052798B"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semaphore, initialize to 1</w:t>
                  </w:r>
                </w:p>
                <w:p w:rsidR="00C128B8" w:rsidRPr="00020F9B" w:rsidRDefault="00C128B8" w:rsidP="00C128B8">
                  <w:pPr>
                    <w:pStyle w:val="ListParagraph"/>
                    <w:numPr>
                      <w:ilvl w:val="0"/>
                      <w:numId w:val="25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c</w:t>
                  </w: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>reate a socket and Listen on SERVER TCP LISTEN PORT</w:t>
                  </w:r>
                </w:p>
                <w:p w:rsidR="0052798B" w:rsidRPr="00020F9B" w:rsidRDefault="0052798B" w:rsidP="0025148D">
                  <w:pPr>
                    <w:pStyle w:val="ListParagraph"/>
                    <w:numPr>
                      <w:ilvl w:val="0"/>
                      <w:numId w:val="25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</w:p>
                <w:p w:rsidR="0052798B" w:rsidRPr="00020F9B" w:rsidRDefault="0052798B" w:rsidP="00C128B8">
                  <w:pPr>
                    <w:pStyle w:val="ListParagraph"/>
                    <w:numPr>
                      <w:ilvl w:val="0"/>
                      <w:numId w:val="25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while true</w:t>
                  </w:r>
                </w:p>
                <w:p w:rsidR="0052798B" w:rsidRPr="009E2813" w:rsidRDefault="0052798B" w:rsidP="009E2813">
                  <w:pPr>
                    <w:pStyle w:val="ListParagraph"/>
                    <w:numPr>
                      <w:ilvl w:val="0"/>
                      <w:numId w:val="25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    when a new connection arrives</w:t>
                  </w:r>
                  <w:r w:rsidRPr="009E2813">
                    <w:rPr>
                      <w:rFonts w:ascii="Courier New" w:hAnsi="Courier New" w:cs="Courier New"/>
                      <w:sz w:val="18"/>
                      <w:szCs w:val="18"/>
                    </w:rPr>
                    <w:t>, create new Session to handle connection</w:t>
                  </w:r>
                </w:p>
                <w:p w:rsidR="003612AC" w:rsidRPr="00020F9B" w:rsidRDefault="00364C17" w:rsidP="0025148D">
                  <w:pPr>
                    <w:pStyle w:val="ListParagraph"/>
                    <w:numPr>
                      <w:ilvl w:val="0"/>
                      <w:numId w:val="25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ab/>
                  </w:r>
                  <w:r w:rsidR="003612AC"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>allocate new session structure</w:t>
                  </w:r>
                </w:p>
                <w:p w:rsidR="0052798B" w:rsidRPr="00020F9B" w:rsidRDefault="0052798B" w:rsidP="0025148D">
                  <w:pPr>
                    <w:pStyle w:val="ListParagraph"/>
                    <w:numPr>
                      <w:ilvl w:val="0"/>
                      <w:numId w:val="25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>}</w:t>
                  </w:r>
                </w:p>
                <w:p w:rsidR="0052798B" w:rsidRPr="00020F9B" w:rsidRDefault="0052798B" w:rsidP="00176B06">
                  <w:pPr>
                    <w:pStyle w:val="ListParagraph"/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</w:p>
                <w:p w:rsidR="0052798B" w:rsidRPr="00020F9B" w:rsidRDefault="0052798B" w:rsidP="0025148D">
                  <w:pPr>
                    <w:pStyle w:val="ListParagraph"/>
                    <w:numPr>
                      <w:ilvl w:val="0"/>
                      <w:numId w:val="26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proofErr w:type="spellStart"/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>CreateSession</w:t>
                  </w:r>
                  <w:proofErr w:type="spellEnd"/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function</w:t>
                  </w:r>
                </w:p>
                <w:p w:rsidR="0052798B" w:rsidRDefault="0052798B" w:rsidP="006F4E9B">
                  <w:pPr>
                    <w:pStyle w:val="ListParagraph"/>
                    <w:numPr>
                      <w:ilvl w:val="0"/>
                      <w:numId w:val="26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>{</w:t>
                  </w:r>
                </w:p>
                <w:p w:rsidR="009E2813" w:rsidRDefault="009E2813" w:rsidP="006F4E9B">
                  <w:pPr>
                    <w:pStyle w:val="ListParagraph"/>
                    <w:numPr>
                      <w:ilvl w:val="0"/>
                      <w:numId w:val="26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wait on </w:t>
                  </w:r>
                  <w:r w:rsidR="00364C17">
                    <w:rPr>
                      <w:rFonts w:ascii="Courier New" w:hAnsi="Courier New" w:cs="Courier New"/>
                      <w:sz w:val="18"/>
                      <w:szCs w:val="18"/>
                    </w:rPr>
                    <w:t>SESSIONS</w:t>
                  </w:r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semaphore</w:t>
                  </w:r>
                </w:p>
                <w:p w:rsidR="009E2813" w:rsidRDefault="009E2813" w:rsidP="006F4E9B">
                  <w:pPr>
                    <w:pStyle w:val="ListParagraph"/>
                    <w:numPr>
                      <w:ilvl w:val="0"/>
                      <w:numId w:val="26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add allocated session structure to </w:t>
                  </w:r>
                  <w:proofErr w:type="spellStart"/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>sessionMap</w:t>
                  </w:r>
                  <w:proofErr w:type="spellEnd"/>
                </w:p>
                <w:p w:rsidR="009E2813" w:rsidRDefault="009E2813" w:rsidP="006F4E9B">
                  <w:pPr>
                    <w:pStyle w:val="ListParagraph"/>
                    <w:numPr>
                      <w:ilvl w:val="0"/>
                      <w:numId w:val="26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signal on </w:t>
                  </w:r>
                  <w:r w:rsidR="00364C17">
                    <w:rPr>
                      <w:rFonts w:ascii="Courier New" w:hAnsi="Courier New" w:cs="Courier New"/>
                      <w:sz w:val="18"/>
                      <w:szCs w:val="18"/>
                    </w:rPr>
                    <w:t>SESSIONS</w:t>
                  </w:r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semaphore</w:t>
                  </w:r>
                </w:p>
                <w:p w:rsidR="009E2813" w:rsidRPr="00020F9B" w:rsidRDefault="009E2813" w:rsidP="006F4E9B">
                  <w:pPr>
                    <w:pStyle w:val="ListParagraph"/>
                    <w:numPr>
                      <w:ilvl w:val="0"/>
                      <w:numId w:val="26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</w:p>
                <w:p w:rsidR="0052798B" w:rsidRPr="00020F9B" w:rsidRDefault="0052798B" w:rsidP="009E2813">
                  <w:pPr>
                    <w:pStyle w:val="ListParagraph"/>
                    <w:numPr>
                      <w:ilvl w:val="0"/>
                      <w:numId w:val="26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create </w:t>
                  </w:r>
                  <w:r w:rsidR="009E2813">
                    <w:rPr>
                      <w:rFonts w:ascii="Courier New" w:hAnsi="Courier New" w:cs="Courier New"/>
                      <w:sz w:val="18"/>
                      <w:szCs w:val="18"/>
                    </w:rPr>
                    <w:t>control thread</w:t>
                  </w:r>
                </w:p>
                <w:p w:rsidR="0052798B" w:rsidRPr="00020F9B" w:rsidRDefault="0052798B" w:rsidP="0025148D">
                  <w:pPr>
                    <w:pStyle w:val="ListParagraph"/>
                    <w:numPr>
                      <w:ilvl w:val="0"/>
                      <w:numId w:val="26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>}</w:t>
                  </w:r>
                </w:p>
                <w:p w:rsidR="0052798B" w:rsidRPr="00020F9B" w:rsidRDefault="0052798B" w:rsidP="00176B06">
                  <w:pPr>
                    <w:pStyle w:val="ListParagraph"/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</w:p>
                <w:p w:rsidR="0052798B" w:rsidRPr="00020F9B" w:rsidRDefault="0052798B" w:rsidP="0025148D">
                  <w:pPr>
                    <w:pStyle w:val="ListParagraph"/>
                    <w:numPr>
                      <w:ilvl w:val="0"/>
                      <w:numId w:val="27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proofErr w:type="spellStart"/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>ControlThread</w:t>
                  </w:r>
                  <w:proofErr w:type="spellEnd"/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function</w:t>
                  </w:r>
                </w:p>
                <w:p w:rsidR="0052798B" w:rsidRPr="00020F9B" w:rsidRDefault="0052798B" w:rsidP="0025148D">
                  <w:pPr>
                    <w:pStyle w:val="ListParagraph"/>
                    <w:numPr>
                      <w:ilvl w:val="0"/>
                      <w:numId w:val="27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>{</w:t>
                  </w:r>
                </w:p>
                <w:p w:rsidR="009E2813" w:rsidRDefault="0052798B" w:rsidP="009E2813">
                  <w:pPr>
                    <w:pStyle w:val="ListParagraph"/>
                    <w:numPr>
                      <w:ilvl w:val="0"/>
                      <w:numId w:val="27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establish session from input parameter</w:t>
                  </w:r>
                </w:p>
                <w:p w:rsidR="009E2813" w:rsidRPr="009E2813" w:rsidRDefault="009E2813" w:rsidP="009E2813">
                  <w:pPr>
                    <w:pStyle w:val="ListParagraph"/>
                    <w:numPr>
                      <w:ilvl w:val="0"/>
                      <w:numId w:val="27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create </w:t>
                  </w:r>
                  <w:proofErr w:type="spellStart"/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>finishedTransfer</w:t>
                  </w:r>
                  <w:proofErr w:type="spellEnd"/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semaphore, initialize to 0</w:t>
                  </w:r>
                </w:p>
                <w:p w:rsidR="009E2813" w:rsidRDefault="009E2813" w:rsidP="009E2813">
                  <w:pPr>
                    <w:pStyle w:val="ListParagraph"/>
                    <w:numPr>
                      <w:ilvl w:val="0"/>
                      <w:numId w:val="27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create </w:t>
                  </w:r>
                  <w:proofErr w:type="spellStart"/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>userChanged</w:t>
                  </w:r>
                  <w:proofErr w:type="spellEnd"/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semaphore, initialize to 0</w:t>
                  </w:r>
                </w:p>
                <w:p w:rsidR="00CB0838" w:rsidRDefault="00CB0838" w:rsidP="009E2813">
                  <w:pPr>
                    <w:pStyle w:val="ListParagraph"/>
                    <w:numPr>
                      <w:ilvl w:val="0"/>
                      <w:numId w:val="27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</w:p>
                <w:p w:rsidR="00CB0838" w:rsidRDefault="00CB0838" w:rsidP="009E2813">
                  <w:pPr>
                    <w:pStyle w:val="ListParagraph"/>
                    <w:numPr>
                      <w:ilvl w:val="0"/>
                      <w:numId w:val="27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send song list</w:t>
                  </w:r>
                </w:p>
                <w:p w:rsidR="00CB0838" w:rsidRDefault="00CB0838" w:rsidP="009E2813">
                  <w:pPr>
                    <w:pStyle w:val="ListParagraph"/>
                    <w:numPr>
                      <w:ilvl w:val="0"/>
                      <w:numId w:val="27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send name/artist/album of currently playing song</w:t>
                  </w:r>
                </w:p>
                <w:p w:rsidR="00CB0838" w:rsidRDefault="00CB0838" w:rsidP="009E2813">
                  <w:pPr>
                    <w:pStyle w:val="ListParagraph"/>
                    <w:numPr>
                      <w:ilvl w:val="0"/>
                      <w:numId w:val="27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</w:t>
                  </w:r>
                  <w:r w:rsidR="00364C17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signal clients on their </w:t>
                  </w:r>
                  <w:proofErr w:type="spellStart"/>
                  <w:r w:rsidR="00364C17">
                    <w:rPr>
                      <w:rFonts w:ascii="Courier New" w:hAnsi="Courier New" w:cs="Courier New"/>
                      <w:sz w:val="18"/>
                      <w:szCs w:val="18"/>
                    </w:rPr>
                    <w:t>userChanged</w:t>
                  </w:r>
                  <w:proofErr w:type="spellEnd"/>
                  <w:r w:rsidR="00364C17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semaphore</w:t>
                  </w:r>
                </w:p>
                <w:p w:rsidR="009E2813" w:rsidRPr="00020F9B" w:rsidRDefault="009E2813" w:rsidP="009E2813">
                  <w:pPr>
                    <w:pStyle w:val="ListParagraph"/>
                    <w:numPr>
                      <w:ilvl w:val="0"/>
                      <w:numId w:val="27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</w:p>
                <w:p w:rsidR="0052798B" w:rsidRPr="00020F9B" w:rsidRDefault="0052798B" w:rsidP="0025148D">
                  <w:pPr>
                    <w:pStyle w:val="ListParagraph"/>
                    <w:numPr>
                      <w:ilvl w:val="0"/>
                      <w:numId w:val="27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make TCP Receive call with </w:t>
                  </w:r>
                  <w:proofErr w:type="spellStart"/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>controlRoutine</w:t>
                  </w:r>
                  <w:proofErr w:type="spellEnd"/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as call-back</w:t>
                  </w:r>
                </w:p>
                <w:p w:rsidR="0052798B" w:rsidRPr="00020F9B" w:rsidRDefault="0052798B" w:rsidP="0025148D">
                  <w:pPr>
                    <w:pStyle w:val="ListParagraph"/>
                    <w:numPr>
                      <w:ilvl w:val="0"/>
                      <w:numId w:val="27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while true</w:t>
                  </w:r>
                </w:p>
                <w:p w:rsidR="0052798B" w:rsidRDefault="0052798B" w:rsidP="0025148D">
                  <w:pPr>
                    <w:pStyle w:val="ListParagraph"/>
                    <w:numPr>
                      <w:ilvl w:val="0"/>
                      <w:numId w:val="27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    enter </w:t>
                  </w:r>
                  <w:proofErr w:type="spellStart"/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>alertable</w:t>
                  </w:r>
                  <w:proofErr w:type="spellEnd"/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state and wait for</w:t>
                  </w:r>
                  <w:r w:rsidR="00AB4FB1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the </w:t>
                  </w:r>
                  <w:proofErr w:type="spellStart"/>
                  <w:r w:rsidR="00364C17">
                    <w:rPr>
                      <w:rFonts w:ascii="Courier New" w:hAnsi="Courier New" w:cs="Courier New"/>
                      <w:sz w:val="18"/>
                      <w:szCs w:val="18"/>
                    </w:rPr>
                    <w:t>finishedTransfer</w:t>
                  </w:r>
                  <w:proofErr w:type="spellEnd"/>
                  <w:r w:rsidR="00364C17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and </w:t>
                  </w:r>
                  <w:proofErr w:type="spellStart"/>
                  <w:r w:rsidR="00364C17">
                    <w:rPr>
                      <w:rFonts w:ascii="Courier New" w:hAnsi="Courier New" w:cs="Courier New"/>
                      <w:sz w:val="18"/>
                      <w:szCs w:val="18"/>
                    </w:rPr>
                    <w:t>userChanged</w:t>
                  </w:r>
                  <w:proofErr w:type="spellEnd"/>
                  <w:r w:rsidR="00364C17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</w:t>
                  </w:r>
                  <w:r w:rsidR="00364C17">
                    <w:rPr>
                      <w:rFonts w:ascii="Courier New" w:hAnsi="Courier New" w:cs="Courier New"/>
                      <w:sz w:val="18"/>
                      <w:szCs w:val="18"/>
                    </w:rPr>
                    <w:tab/>
                  </w:r>
                  <w:r w:rsidR="00364C17">
                    <w:rPr>
                      <w:rFonts w:ascii="Courier New" w:hAnsi="Courier New" w:cs="Courier New"/>
                      <w:sz w:val="18"/>
                      <w:szCs w:val="18"/>
                    </w:rPr>
                    <w:tab/>
                    <w:t xml:space="preserve">semaphores as well as WSA </w:t>
                  </w:r>
                  <w:proofErr w:type="spellStart"/>
                  <w:r w:rsidR="00364C17">
                    <w:rPr>
                      <w:rFonts w:ascii="Courier New" w:hAnsi="Courier New" w:cs="Courier New"/>
                      <w:sz w:val="18"/>
                      <w:szCs w:val="18"/>
                    </w:rPr>
                    <w:t>Callbacks</w:t>
                  </w:r>
                  <w:proofErr w:type="spellEnd"/>
                </w:p>
                <w:p w:rsidR="00CB0838" w:rsidRDefault="00364C17" w:rsidP="0025148D">
                  <w:pPr>
                    <w:pStyle w:val="ListParagraph"/>
                    <w:numPr>
                      <w:ilvl w:val="0"/>
                      <w:numId w:val="27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    if </w:t>
                  </w:r>
                  <w:proofErr w:type="spellStart"/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>userChanged</w:t>
                  </w:r>
                  <w:proofErr w:type="spellEnd"/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signalled</w:t>
                  </w:r>
                </w:p>
                <w:p w:rsidR="00CB0838" w:rsidRDefault="00CB0838" w:rsidP="0025148D">
                  <w:pPr>
                    <w:pStyle w:val="ListParagraph"/>
                    <w:numPr>
                      <w:ilvl w:val="0"/>
                      <w:numId w:val="27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        send new user list</w:t>
                  </w:r>
                </w:p>
                <w:p w:rsidR="00CB0838" w:rsidRDefault="00CB0838" w:rsidP="0025148D">
                  <w:pPr>
                    <w:pStyle w:val="ListParagraph"/>
                    <w:numPr>
                      <w:ilvl w:val="0"/>
                      <w:numId w:val="27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    if </w:t>
                  </w:r>
                  <w:proofErr w:type="spellStart"/>
                  <w:r w:rsidR="00364C17">
                    <w:rPr>
                      <w:rFonts w:ascii="Courier New" w:hAnsi="Courier New" w:cs="Courier New"/>
                      <w:sz w:val="18"/>
                      <w:szCs w:val="18"/>
                    </w:rPr>
                    <w:t>finishedTransfer</w:t>
                  </w:r>
                  <w:proofErr w:type="spellEnd"/>
                  <w:r w:rsidR="00364C17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signaled //</w:t>
                  </w:r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>unicast/TCP song finished</w:t>
                  </w:r>
                </w:p>
                <w:p w:rsidR="00CB0838" w:rsidRDefault="00CB0838" w:rsidP="0025148D">
                  <w:pPr>
                    <w:pStyle w:val="ListParagraph"/>
                    <w:numPr>
                      <w:ilvl w:val="0"/>
                      <w:numId w:val="27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        send END_SONG message</w:t>
                  </w:r>
                </w:p>
                <w:p w:rsidR="00CB0838" w:rsidRDefault="00CB0838" w:rsidP="0025148D">
                  <w:pPr>
                    <w:pStyle w:val="ListParagraph"/>
                    <w:numPr>
                      <w:ilvl w:val="0"/>
                      <w:numId w:val="27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    if error occurs</w:t>
                  </w:r>
                </w:p>
                <w:p w:rsidR="00CB0838" w:rsidRPr="00020F9B" w:rsidRDefault="00CB0838" w:rsidP="0025148D">
                  <w:pPr>
                    <w:pStyle w:val="ListParagraph"/>
                    <w:numPr>
                      <w:ilvl w:val="0"/>
                      <w:numId w:val="27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        clean up session</w:t>
                  </w:r>
                </w:p>
                <w:p w:rsidR="0052798B" w:rsidRPr="00CB0838" w:rsidRDefault="0052798B" w:rsidP="00CB0838">
                  <w:pPr>
                    <w:pStyle w:val="ListParagraph"/>
                    <w:numPr>
                      <w:ilvl w:val="0"/>
                      <w:numId w:val="27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>}</w:t>
                  </w:r>
                </w:p>
                <w:p w:rsidR="0052798B" w:rsidRPr="00020F9B" w:rsidRDefault="0052798B" w:rsidP="0054211F">
                  <w:p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</w:p>
              </w:txbxContent>
            </v:textbox>
            <w10:wrap type="topAndBottom"/>
          </v:shape>
        </w:pict>
      </w:r>
      <w:r w:rsidR="00CD7F35">
        <w:t>Server</w:t>
      </w:r>
      <w:bookmarkEnd w:id="18"/>
    </w:p>
    <w:p w:rsidR="00CD7F35" w:rsidRDefault="006D33B4" w:rsidP="00CD7F35">
      <w:r>
        <w:rPr>
          <w:noProof/>
        </w:rPr>
        <w:lastRenderedPageBreak/>
        <w:pict>
          <v:shape id="_x0000_s1049" type="#_x0000_t202" style="position:absolute;margin-left:1.65pt;margin-top:1.6pt;width:464.85pt;height:644.2pt;z-index:251668480" fillcolor="white [3201]" strokecolor="#4c4c72 [3207]" strokeweight="2.5pt">
            <v:shadow color="#868686"/>
            <v:textbox style="mso-next-textbox:#_x0000_s1049">
              <w:txbxContent>
                <w:p w:rsidR="00CB0838" w:rsidRPr="00020F9B" w:rsidRDefault="00CB0838" w:rsidP="00CB0838">
                  <w:pPr>
                    <w:pStyle w:val="ListParagraph"/>
                    <w:numPr>
                      <w:ilvl w:val="0"/>
                      <w:numId w:val="28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>Control Routine</w:t>
                  </w:r>
                </w:p>
                <w:p w:rsidR="00CB0838" w:rsidRPr="00020F9B" w:rsidRDefault="00CB0838" w:rsidP="009457C1">
                  <w:pPr>
                    <w:pStyle w:val="ListParagraph"/>
                    <w:numPr>
                      <w:ilvl w:val="0"/>
                      <w:numId w:val="28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>{</w:t>
                  </w:r>
                </w:p>
                <w:p w:rsidR="00CB0838" w:rsidRPr="00020F9B" w:rsidRDefault="00CB0838" w:rsidP="00CB0838">
                  <w:pPr>
                    <w:pStyle w:val="ListParagraph"/>
                    <w:numPr>
                      <w:ilvl w:val="0"/>
                      <w:numId w:val="28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if received data</w:t>
                  </w:r>
                </w:p>
                <w:p w:rsidR="00DB1EB8" w:rsidRDefault="00CB0838" w:rsidP="00DB1EB8">
                  <w:pPr>
                    <w:pStyle w:val="ListParagraph"/>
                    <w:numPr>
                      <w:ilvl w:val="0"/>
                      <w:numId w:val="28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    if </w:t>
                  </w:r>
                  <w:r w:rsidR="00DB1EB8">
                    <w:rPr>
                      <w:rFonts w:ascii="Courier New" w:hAnsi="Courier New" w:cs="Courier New"/>
                      <w:sz w:val="18"/>
                      <w:szCs w:val="18"/>
                    </w:rPr>
                    <w:t>unicast requested</w:t>
                  </w:r>
                </w:p>
                <w:p w:rsidR="00DB1EB8" w:rsidRPr="00020F9B" w:rsidRDefault="00DB1EB8" w:rsidP="00DB1EB8">
                  <w:pPr>
                    <w:pStyle w:val="ListParagraph"/>
                    <w:numPr>
                      <w:ilvl w:val="0"/>
                      <w:numId w:val="28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        wait on session semaphore</w:t>
                  </w:r>
                </w:p>
                <w:p w:rsidR="00CB0838" w:rsidRDefault="00DB1EB8" w:rsidP="00DB1EB8">
                  <w:pPr>
                    <w:pStyle w:val="ListParagraph"/>
                    <w:numPr>
                      <w:ilvl w:val="0"/>
                      <w:numId w:val="28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>establish session from socket used for transfer</w:t>
                  </w:r>
                </w:p>
                <w:p w:rsidR="00DB1EB8" w:rsidRDefault="00DB1EB8" w:rsidP="00DB1EB8">
                  <w:pPr>
                    <w:pStyle w:val="ListParagraph"/>
                    <w:numPr>
                      <w:ilvl w:val="0"/>
                      <w:numId w:val="28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        signal on session semaphore</w:t>
                  </w:r>
                </w:p>
                <w:p w:rsidR="0074558E" w:rsidRPr="0074558E" w:rsidRDefault="0074558E" w:rsidP="0074558E">
                  <w:pPr>
                    <w:pStyle w:val="ListParagraph"/>
                    <w:numPr>
                      <w:ilvl w:val="0"/>
                      <w:numId w:val="28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        give session structure the requested filename</w:t>
                  </w:r>
                </w:p>
                <w:p w:rsidR="00DB1EB8" w:rsidRDefault="009457C1" w:rsidP="00DB1EB8">
                  <w:pPr>
                    <w:pStyle w:val="ListParagraph"/>
                    <w:numPr>
                      <w:ilvl w:val="0"/>
                      <w:numId w:val="28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>create unicast thread</w:t>
                  </w:r>
                  <w:r w:rsidR="0074558E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with session</w:t>
                  </w:r>
                </w:p>
                <w:p w:rsidR="0074558E" w:rsidRDefault="0074558E" w:rsidP="00DB1EB8">
                  <w:pPr>
                    <w:pStyle w:val="ListParagraph"/>
                    <w:numPr>
                      <w:ilvl w:val="0"/>
                      <w:numId w:val="28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>if TCP file requested</w:t>
                  </w:r>
                </w:p>
                <w:p w:rsidR="0074558E" w:rsidRPr="00020F9B" w:rsidRDefault="0017437F" w:rsidP="00DB1EB8">
                  <w:pPr>
                    <w:pStyle w:val="ListParagraph"/>
                    <w:numPr>
                      <w:ilvl w:val="0"/>
                      <w:numId w:val="28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>create TCP file thread</w:t>
                  </w:r>
                </w:p>
                <w:p w:rsidR="0074558E" w:rsidRDefault="0074558E" w:rsidP="00CB0838">
                  <w:pPr>
                    <w:pStyle w:val="ListParagraph"/>
                    <w:numPr>
                      <w:ilvl w:val="0"/>
                      <w:numId w:val="28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   if close </w:t>
                  </w:r>
                </w:p>
                <w:p w:rsidR="00CB0838" w:rsidRPr="00020F9B" w:rsidRDefault="0074558E" w:rsidP="00CB0838">
                  <w:pPr>
                    <w:pStyle w:val="ListParagraph"/>
                    <w:numPr>
                      <w:ilvl w:val="0"/>
                      <w:numId w:val="28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>start cleanup</w:t>
                  </w:r>
                </w:p>
                <w:p w:rsidR="0074558E" w:rsidRDefault="00CB0838" w:rsidP="00CB0838">
                  <w:pPr>
                    <w:pStyle w:val="ListParagraph"/>
                    <w:numPr>
                      <w:ilvl w:val="0"/>
                      <w:numId w:val="28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    if improper message </w:t>
                  </w:r>
                </w:p>
                <w:p w:rsidR="00CB0838" w:rsidRPr="00020F9B" w:rsidRDefault="0074558E" w:rsidP="00CB0838">
                  <w:pPr>
                    <w:pStyle w:val="ListParagraph"/>
                    <w:numPr>
                      <w:ilvl w:val="0"/>
                      <w:numId w:val="28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        start cleanup</w:t>
                  </w:r>
                </w:p>
                <w:p w:rsidR="00CB0838" w:rsidRPr="00020F9B" w:rsidRDefault="00CB0838" w:rsidP="00CB0838">
                  <w:pPr>
                    <w:pStyle w:val="ListParagraph"/>
                    <w:numPr>
                      <w:ilvl w:val="0"/>
                      <w:numId w:val="28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if sending</w:t>
                  </w:r>
                </w:p>
                <w:p w:rsidR="00CB0838" w:rsidRDefault="00CB0838" w:rsidP="00CB0838">
                  <w:pPr>
                    <w:pStyle w:val="ListParagraph"/>
                    <w:numPr>
                      <w:ilvl w:val="0"/>
                      <w:numId w:val="28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    if still data to send, send again</w:t>
                  </w:r>
                </w:p>
                <w:p w:rsidR="00CB0838" w:rsidRPr="00CB0838" w:rsidRDefault="00CB0838" w:rsidP="00CB0838">
                  <w:pPr>
                    <w:pStyle w:val="ListParagraph"/>
                    <w:numPr>
                      <w:ilvl w:val="0"/>
                      <w:numId w:val="28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CB0838">
                    <w:rPr>
                      <w:rFonts w:ascii="Courier New" w:hAnsi="Courier New" w:cs="Courier New"/>
                      <w:sz w:val="18"/>
                      <w:szCs w:val="18"/>
                    </w:rPr>
                    <w:t>else do TCP Receive call with</w:t>
                  </w:r>
                  <w:r w:rsidR="00364C17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</w:t>
                  </w:r>
                  <w:r w:rsidRPr="00CB0838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callback to </w:t>
                  </w:r>
                  <w:proofErr w:type="spellStart"/>
                  <w:r w:rsidRPr="00CB0838">
                    <w:rPr>
                      <w:rFonts w:ascii="Courier New" w:hAnsi="Courier New" w:cs="Courier New"/>
                      <w:sz w:val="18"/>
                      <w:szCs w:val="18"/>
                    </w:rPr>
                    <w:t>ControlRoutine</w:t>
                  </w:r>
                  <w:proofErr w:type="spellEnd"/>
                </w:p>
                <w:p w:rsidR="00CB0838" w:rsidRDefault="00CB0838" w:rsidP="0025148D">
                  <w:pPr>
                    <w:pStyle w:val="ListParagraph"/>
                    <w:numPr>
                      <w:ilvl w:val="0"/>
                      <w:numId w:val="28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>}</w:t>
                  </w:r>
                </w:p>
                <w:p w:rsidR="00CB0838" w:rsidRPr="00CB0838" w:rsidRDefault="00CB0838" w:rsidP="00CB0838">
                  <w:p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</w:p>
                <w:p w:rsidR="0052798B" w:rsidRPr="003A05D5" w:rsidRDefault="0017437F" w:rsidP="0025148D">
                  <w:pPr>
                    <w:pStyle w:val="ListParagraph"/>
                    <w:numPr>
                      <w:ilvl w:val="0"/>
                      <w:numId w:val="29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>Unicast</w:t>
                  </w:r>
                  <w:r w:rsidR="0052798B" w:rsidRPr="003A05D5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Thread</w:t>
                  </w:r>
                </w:p>
                <w:p w:rsidR="0052798B" w:rsidRPr="003A05D5" w:rsidRDefault="0052798B" w:rsidP="0025148D">
                  <w:pPr>
                    <w:pStyle w:val="ListParagraph"/>
                    <w:numPr>
                      <w:ilvl w:val="0"/>
                      <w:numId w:val="29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3A05D5">
                    <w:rPr>
                      <w:rFonts w:ascii="Courier New" w:hAnsi="Courier New" w:cs="Courier New"/>
                      <w:sz w:val="18"/>
                      <w:szCs w:val="18"/>
                    </w:rPr>
                    <w:t>{</w:t>
                  </w:r>
                </w:p>
                <w:p w:rsidR="0052798B" w:rsidRDefault="00AB4FB1" w:rsidP="00AB4FB1">
                  <w:pPr>
                    <w:pStyle w:val="ListParagraph"/>
                    <w:numPr>
                      <w:ilvl w:val="0"/>
                      <w:numId w:val="29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>create UDP socket</w:t>
                  </w:r>
                </w:p>
                <w:p w:rsidR="00AB4FB1" w:rsidRDefault="00AB4FB1" w:rsidP="00AB4FB1">
                  <w:pPr>
                    <w:pStyle w:val="ListParagraph"/>
                    <w:numPr>
                      <w:ilvl w:val="0"/>
                      <w:numId w:val="29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pass socket to </w:t>
                  </w:r>
                  <w:proofErr w:type="spellStart"/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>waitingClients</w:t>
                  </w:r>
                  <w:proofErr w:type="spellEnd"/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queue</w:t>
                  </w:r>
                </w:p>
                <w:p w:rsidR="00AB4FB1" w:rsidRDefault="006F14B4" w:rsidP="00AB4FB1">
                  <w:pPr>
                    <w:pStyle w:val="ListParagraph"/>
                    <w:numPr>
                      <w:ilvl w:val="0"/>
                      <w:numId w:val="29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>start sending the song through to the client</w:t>
                  </w:r>
                </w:p>
                <w:p w:rsidR="006F14B4" w:rsidRDefault="006F14B4" w:rsidP="00AB4FB1">
                  <w:pPr>
                    <w:pStyle w:val="ListParagraph"/>
                    <w:numPr>
                      <w:ilvl w:val="0"/>
                      <w:numId w:val="29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when sending is finished, signal on </w:t>
                  </w:r>
                  <w:proofErr w:type="spellStart"/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>finishedTransfer</w:t>
                  </w:r>
                  <w:proofErr w:type="spellEnd"/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semaphore</w:t>
                  </w:r>
                </w:p>
                <w:p w:rsidR="008F75CF" w:rsidRDefault="008F75CF" w:rsidP="00AB4FB1">
                  <w:pPr>
                    <w:pStyle w:val="ListParagraph"/>
                    <w:numPr>
                      <w:ilvl w:val="0"/>
                      <w:numId w:val="29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</w:p>
                <w:p w:rsidR="008F75CF" w:rsidRPr="003A05D5" w:rsidRDefault="008F75CF" w:rsidP="00AB4FB1">
                  <w:pPr>
                    <w:pStyle w:val="ListParagraph"/>
                    <w:numPr>
                      <w:ilvl w:val="0"/>
                      <w:numId w:val="29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>terminate Unicast thread</w:t>
                  </w:r>
                </w:p>
                <w:p w:rsidR="0052798B" w:rsidRPr="00D20CCF" w:rsidRDefault="0052798B" w:rsidP="0025148D">
                  <w:pPr>
                    <w:pStyle w:val="ListParagraph"/>
                    <w:numPr>
                      <w:ilvl w:val="0"/>
                      <w:numId w:val="29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3A05D5">
                    <w:rPr>
                      <w:rFonts w:ascii="Courier New" w:hAnsi="Courier New" w:cs="Courier New"/>
                      <w:sz w:val="18"/>
                      <w:szCs w:val="18"/>
                    </w:rPr>
                    <w:t>}</w:t>
                  </w:r>
                </w:p>
                <w:p w:rsidR="0052798B" w:rsidRDefault="0052798B" w:rsidP="00613A40">
                  <w:pPr>
                    <w:pStyle w:val="ListParagraph"/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</w:p>
                <w:p w:rsidR="0052798B" w:rsidRPr="00613A40" w:rsidRDefault="006F14B4" w:rsidP="0025148D">
                  <w:pPr>
                    <w:pStyle w:val="ListParagraph"/>
                    <w:numPr>
                      <w:ilvl w:val="0"/>
                      <w:numId w:val="30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proofErr w:type="spellStart"/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>TCPFilefunction</w:t>
                  </w:r>
                  <w:proofErr w:type="spellEnd"/>
                </w:p>
                <w:p w:rsidR="0052798B" w:rsidRPr="00613A40" w:rsidRDefault="0052798B" w:rsidP="0025148D">
                  <w:pPr>
                    <w:pStyle w:val="ListParagraph"/>
                    <w:numPr>
                      <w:ilvl w:val="0"/>
                      <w:numId w:val="30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613A40">
                    <w:rPr>
                      <w:rFonts w:ascii="Courier New" w:hAnsi="Courier New" w:cs="Courier New"/>
                      <w:sz w:val="18"/>
                      <w:szCs w:val="18"/>
                    </w:rPr>
                    <w:t>{</w:t>
                  </w:r>
                </w:p>
                <w:p w:rsidR="0052798B" w:rsidRPr="00613A40" w:rsidRDefault="0052798B" w:rsidP="0025148D">
                  <w:pPr>
                    <w:pStyle w:val="ListParagraph"/>
                    <w:numPr>
                      <w:ilvl w:val="0"/>
                      <w:numId w:val="30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613A40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get session based on socket</w:t>
                  </w:r>
                </w:p>
                <w:p w:rsidR="0052798B" w:rsidRDefault="006F14B4" w:rsidP="006F14B4">
                  <w:pPr>
                    <w:pStyle w:val="ListParagraph"/>
                    <w:numPr>
                      <w:ilvl w:val="0"/>
                      <w:numId w:val="30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>initialize TCP socket</w:t>
                  </w:r>
                </w:p>
                <w:p w:rsidR="006F14B4" w:rsidRDefault="006F14B4" w:rsidP="006F14B4">
                  <w:pPr>
                    <w:pStyle w:val="ListParagraph"/>
                    <w:numPr>
                      <w:ilvl w:val="0"/>
                      <w:numId w:val="30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>send file stream</w:t>
                  </w:r>
                </w:p>
                <w:p w:rsidR="006F14B4" w:rsidRDefault="006F14B4" w:rsidP="006F14B4">
                  <w:pPr>
                    <w:pStyle w:val="ListParagraph"/>
                    <w:numPr>
                      <w:ilvl w:val="0"/>
                      <w:numId w:val="30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when sending is finished, signal on </w:t>
                  </w:r>
                  <w:proofErr w:type="spellStart"/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>finishedTransfer</w:t>
                  </w:r>
                  <w:proofErr w:type="spellEnd"/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semaphore</w:t>
                  </w:r>
                </w:p>
                <w:p w:rsidR="008F75CF" w:rsidRDefault="008F75CF" w:rsidP="006F14B4">
                  <w:pPr>
                    <w:pStyle w:val="ListParagraph"/>
                    <w:numPr>
                      <w:ilvl w:val="0"/>
                      <w:numId w:val="30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</w:p>
                <w:p w:rsidR="008F75CF" w:rsidRPr="00613A40" w:rsidRDefault="008F75CF" w:rsidP="006F14B4">
                  <w:pPr>
                    <w:pStyle w:val="ListParagraph"/>
                    <w:numPr>
                      <w:ilvl w:val="0"/>
                      <w:numId w:val="30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terminate </w:t>
                  </w:r>
                  <w:proofErr w:type="spellStart"/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>TCPFile</w:t>
                  </w:r>
                  <w:proofErr w:type="spellEnd"/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thread</w:t>
                  </w:r>
                </w:p>
                <w:p w:rsidR="0052798B" w:rsidRDefault="0052798B" w:rsidP="0025148D">
                  <w:pPr>
                    <w:pStyle w:val="ListParagraph"/>
                    <w:numPr>
                      <w:ilvl w:val="0"/>
                      <w:numId w:val="30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613A40">
                    <w:rPr>
                      <w:rFonts w:ascii="Courier New" w:hAnsi="Courier New" w:cs="Courier New"/>
                      <w:sz w:val="18"/>
                      <w:szCs w:val="18"/>
                    </w:rPr>
                    <w:t>}</w:t>
                  </w:r>
                </w:p>
                <w:p w:rsidR="00872784" w:rsidRDefault="00872784" w:rsidP="00872784">
                  <w:p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</w:p>
                <w:p w:rsidR="00872784" w:rsidRDefault="00872784" w:rsidP="00872784">
                  <w:pPr>
                    <w:pStyle w:val="ListParagraph"/>
                    <w:numPr>
                      <w:ilvl w:val="0"/>
                      <w:numId w:val="44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proofErr w:type="spellStart"/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>CleanupSession</w:t>
                  </w:r>
                  <w:proofErr w:type="spellEnd"/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function</w:t>
                  </w:r>
                </w:p>
                <w:p w:rsidR="00872784" w:rsidRDefault="00872784" w:rsidP="00872784">
                  <w:pPr>
                    <w:pStyle w:val="ListParagraph"/>
                    <w:numPr>
                      <w:ilvl w:val="0"/>
                      <w:numId w:val="44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>{</w:t>
                  </w:r>
                </w:p>
                <w:p w:rsidR="00872784" w:rsidRDefault="00364C17" w:rsidP="00872784">
                  <w:pPr>
                    <w:pStyle w:val="ListParagraph"/>
                    <w:numPr>
                      <w:ilvl w:val="0"/>
                      <w:numId w:val="44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ab/>
                  </w:r>
                  <w:r w:rsidR="00F255F3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wait on </w:t>
                  </w:r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>SESSIONS</w:t>
                  </w:r>
                  <w:r w:rsidR="00F255F3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semaphore</w:t>
                  </w:r>
                </w:p>
                <w:p w:rsidR="00F255F3" w:rsidRDefault="00364C17" w:rsidP="00872784">
                  <w:pPr>
                    <w:pStyle w:val="ListParagraph"/>
                    <w:numPr>
                      <w:ilvl w:val="0"/>
                      <w:numId w:val="44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ab/>
                  </w:r>
                  <w:r w:rsidR="00F255F3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close </w:t>
                  </w:r>
                  <w:proofErr w:type="spellStart"/>
                  <w:r w:rsidR="00F255F3">
                    <w:rPr>
                      <w:rFonts w:ascii="Courier New" w:hAnsi="Courier New" w:cs="Courier New"/>
                      <w:sz w:val="18"/>
                      <w:szCs w:val="18"/>
                    </w:rPr>
                    <w:t>finishedTransfer</w:t>
                  </w:r>
                  <w:proofErr w:type="spellEnd"/>
                  <w:r w:rsidR="00F255F3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semaphore</w:t>
                  </w:r>
                </w:p>
                <w:p w:rsidR="00F255F3" w:rsidRDefault="00364C17" w:rsidP="00872784">
                  <w:pPr>
                    <w:pStyle w:val="ListParagraph"/>
                    <w:numPr>
                      <w:ilvl w:val="0"/>
                      <w:numId w:val="44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</w:t>
                  </w:r>
                  <w:r w:rsidR="00F255F3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close </w:t>
                  </w:r>
                  <w:proofErr w:type="spellStart"/>
                  <w:r w:rsidR="00F255F3">
                    <w:rPr>
                      <w:rFonts w:ascii="Courier New" w:hAnsi="Courier New" w:cs="Courier New"/>
                      <w:sz w:val="18"/>
                      <w:szCs w:val="18"/>
                    </w:rPr>
                    <w:t>userChanged</w:t>
                  </w:r>
                  <w:proofErr w:type="spellEnd"/>
                  <w:r w:rsidR="00F255F3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semaphore</w:t>
                  </w:r>
                </w:p>
                <w:p w:rsidR="00F255F3" w:rsidRDefault="00364C17" w:rsidP="00872784">
                  <w:pPr>
                    <w:pStyle w:val="ListParagraph"/>
                    <w:numPr>
                      <w:ilvl w:val="0"/>
                      <w:numId w:val="44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</w:t>
                  </w:r>
                  <w:r w:rsidR="00F255F3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signal on </w:t>
                  </w:r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>SESSIONS</w:t>
                  </w:r>
                  <w:r w:rsidR="00F255F3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semaphore</w:t>
                  </w:r>
                </w:p>
                <w:p w:rsidR="00F255F3" w:rsidRDefault="00F255F3" w:rsidP="00872784">
                  <w:pPr>
                    <w:pStyle w:val="ListParagraph"/>
                    <w:numPr>
                      <w:ilvl w:val="0"/>
                      <w:numId w:val="44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</w:p>
                <w:p w:rsidR="00F255F3" w:rsidRDefault="00F255F3" w:rsidP="00872784">
                  <w:pPr>
                    <w:pStyle w:val="ListParagraph"/>
                    <w:numPr>
                      <w:ilvl w:val="0"/>
                      <w:numId w:val="44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send new user list</w:t>
                  </w:r>
                </w:p>
                <w:p w:rsidR="00F255F3" w:rsidRDefault="00F255F3" w:rsidP="00872784">
                  <w:pPr>
                    <w:pStyle w:val="ListParagraph"/>
                    <w:numPr>
                      <w:ilvl w:val="0"/>
                      <w:numId w:val="44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exit</w:t>
                  </w:r>
                  <w:r w:rsidR="009F6F87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session</w:t>
                  </w:r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control thread</w:t>
                  </w:r>
                </w:p>
                <w:p w:rsidR="00872784" w:rsidRPr="00872784" w:rsidRDefault="00872784" w:rsidP="00872784">
                  <w:pPr>
                    <w:pStyle w:val="ListParagraph"/>
                    <w:numPr>
                      <w:ilvl w:val="0"/>
                      <w:numId w:val="44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>}</w:t>
                  </w:r>
                </w:p>
              </w:txbxContent>
            </v:textbox>
            <w10:wrap type="topAndBottom"/>
          </v:shape>
        </w:pict>
      </w:r>
    </w:p>
    <w:p w:rsidR="00DB539A" w:rsidRDefault="006D33B4" w:rsidP="00CD7F35">
      <w:pPr>
        <w:pStyle w:val="Heading2"/>
      </w:pPr>
      <w:bookmarkStart w:id="19" w:name="_Toc413174775"/>
      <w:r>
        <w:rPr>
          <w:noProof/>
        </w:rPr>
        <w:lastRenderedPageBreak/>
        <w:pict>
          <v:shape id="_x0000_s1052" type="#_x0000_t202" style="position:absolute;margin-left:1.65pt;margin-top:1.5pt;width:464.85pt;height:644.6pt;z-index:251670528" fillcolor="white [3201]" strokecolor="#4c4c72 [3207]" strokeweight="2.5pt">
            <v:shadow color="#868686"/>
            <v:textbox style="mso-next-textbox:#_x0000_s1052">
              <w:txbxContent>
                <w:p w:rsidR="0052798B" w:rsidRPr="00613A40" w:rsidRDefault="0052798B" w:rsidP="0025148D">
                  <w:pPr>
                    <w:pStyle w:val="ListParagraph"/>
                    <w:numPr>
                      <w:ilvl w:val="0"/>
                      <w:numId w:val="22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613A40">
                    <w:rPr>
                      <w:rFonts w:ascii="Courier New" w:hAnsi="Courier New" w:cs="Courier New"/>
                      <w:sz w:val="18"/>
                      <w:szCs w:val="18"/>
                    </w:rPr>
                    <w:t>Multicast Thread function</w:t>
                  </w:r>
                </w:p>
                <w:p w:rsidR="0052798B" w:rsidRPr="00613A40" w:rsidRDefault="0052798B" w:rsidP="0025148D">
                  <w:pPr>
                    <w:pStyle w:val="ListParagraph"/>
                    <w:numPr>
                      <w:ilvl w:val="0"/>
                      <w:numId w:val="22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613A40">
                    <w:rPr>
                      <w:rFonts w:ascii="Courier New" w:hAnsi="Courier New" w:cs="Courier New"/>
                      <w:sz w:val="18"/>
                      <w:szCs w:val="18"/>
                    </w:rPr>
                    <w:t>{</w:t>
                  </w:r>
                </w:p>
                <w:p w:rsidR="0052798B" w:rsidRDefault="007D4164" w:rsidP="007D4164">
                  <w:pPr>
                    <w:pStyle w:val="ListParagraph"/>
                    <w:numPr>
                      <w:ilvl w:val="0"/>
                      <w:numId w:val="22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>initialize multicast socket</w:t>
                  </w:r>
                </w:p>
                <w:p w:rsidR="007D4164" w:rsidRDefault="007D4164" w:rsidP="007D4164">
                  <w:pPr>
                    <w:pStyle w:val="ListParagraph"/>
                    <w:numPr>
                      <w:ilvl w:val="0"/>
                      <w:numId w:val="22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create multicast session</w:t>
                  </w:r>
                </w:p>
                <w:p w:rsidR="007D4164" w:rsidRDefault="007D4164" w:rsidP="007D4164">
                  <w:pPr>
                    <w:pStyle w:val="ListParagraph"/>
                    <w:numPr>
                      <w:ilvl w:val="0"/>
                      <w:numId w:val="22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set time to live</w:t>
                  </w:r>
                </w:p>
                <w:p w:rsidR="007D4164" w:rsidRDefault="007D4164" w:rsidP="007D4164">
                  <w:pPr>
                    <w:pStyle w:val="ListParagraph"/>
                    <w:numPr>
                      <w:ilvl w:val="0"/>
                      <w:numId w:val="22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disable loopback</w:t>
                  </w:r>
                </w:p>
                <w:p w:rsidR="007D4164" w:rsidRDefault="007D4164" w:rsidP="007D4164">
                  <w:pPr>
                    <w:pStyle w:val="ListParagraph"/>
                    <w:numPr>
                      <w:ilvl w:val="0"/>
                      <w:numId w:val="22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</w:p>
                <w:p w:rsidR="007D4164" w:rsidRDefault="007D4164" w:rsidP="007D4164">
                  <w:pPr>
                    <w:pStyle w:val="ListParagraph"/>
                    <w:numPr>
                      <w:ilvl w:val="0"/>
                      <w:numId w:val="22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initialize multicast song list</w:t>
                  </w:r>
                </w:p>
                <w:p w:rsidR="007D4164" w:rsidRPr="00613A40" w:rsidRDefault="007D4164" w:rsidP="007D4164">
                  <w:pPr>
                    <w:pStyle w:val="ListParagraph"/>
                    <w:numPr>
                      <w:ilvl w:val="0"/>
                      <w:numId w:val="22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start playing song over multicast socket</w:t>
                  </w:r>
                </w:p>
                <w:p w:rsidR="0052798B" w:rsidRPr="00E727DC" w:rsidRDefault="0052798B" w:rsidP="00E727DC">
                  <w:pPr>
                    <w:pStyle w:val="ListParagraph"/>
                    <w:numPr>
                      <w:ilvl w:val="0"/>
                      <w:numId w:val="22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613A40">
                    <w:rPr>
                      <w:rFonts w:ascii="Courier New" w:hAnsi="Courier New" w:cs="Courier New"/>
                      <w:sz w:val="18"/>
                      <w:szCs w:val="18"/>
                    </w:rPr>
                    <w:t>}</w:t>
                  </w:r>
                </w:p>
              </w:txbxContent>
            </v:textbox>
            <w10:wrap type="topAndBottom"/>
          </v:shape>
        </w:pict>
      </w:r>
      <w:r>
        <w:rPr>
          <w:noProof/>
        </w:rPr>
        <w:pict>
          <v:shape id="_x0000_s1051" type="#_x0000_t202" style="position:absolute;margin-left:2.4pt;margin-top:1.95pt;width:464.85pt;height:456.75pt;z-index:251669504" fillcolor="white [3201]" strokecolor="#4c4c72 [3207]" strokeweight="2.5pt">
            <v:shadow color="#868686"/>
            <v:textbox style="mso-next-textbox:#_x0000_s1051">
              <w:txbxContent>
                <w:p w:rsidR="0052798B" w:rsidRPr="00613A40" w:rsidRDefault="0052798B" w:rsidP="0025148D">
                  <w:pPr>
                    <w:pStyle w:val="ListParagraph"/>
                    <w:numPr>
                      <w:ilvl w:val="0"/>
                      <w:numId w:val="10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613A40">
                    <w:rPr>
                      <w:rFonts w:ascii="Courier New" w:hAnsi="Courier New" w:cs="Courier New"/>
                      <w:sz w:val="18"/>
                      <w:szCs w:val="18"/>
                    </w:rPr>
                    <w:t>Multicast Thread function</w:t>
                  </w:r>
                </w:p>
                <w:p w:rsidR="0052798B" w:rsidRPr="00613A40" w:rsidRDefault="0052798B" w:rsidP="0025148D">
                  <w:pPr>
                    <w:pStyle w:val="ListParagraph"/>
                    <w:numPr>
                      <w:ilvl w:val="0"/>
                      <w:numId w:val="10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613A40">
                    <w:rPr>
                      <w:rFonts w:ascii="Courier New" w:hAnsi="Courier New" w:cs="Courier New"/>
                      <w:sz w:val="18"/>
                      <w:szCs w:val="18"/>
                    </w:rPr>
                    <w:t>{</w:t>
                  </w:r>
                </w:p>
                <w:p w:rsidR="0052798B" w:rsidRPr="00613A40" w:rsidRDefault="0052798B" w:rsidP="0025148D">
                  <w:pPr>
                    <w:pStyle w:val="ListParagraph"/>
                    <w:numPr>
                      <w:ilvl w:val="0"/>
                      <w:numId w:val="10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613A40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Start Multicast</w:t>
                  </w:r>
                </w:p>
                <w:p w:rsidR="0052798B" w:rsidRPr="00613A40" w:rsidRDefault="0052798B" w:rsidP="0025148D">
                  <w:pPr>
                    <w:pStyle w:val="ListParagraph"/>
                    <w:numPr>
                      <w:ilvl w:val="0"/>
                      <w:numId w:val="10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</w:p>
                <w:p w:rsidR="0052798B" w:rsidRPr="00613A40" w:rsidRDefault="0052798B" w:rsidP="0025148D">
                  <w:pPr>
                    <w:pStyle w:val="ListParagraph"/>
                    <w:numPr>
                      <w:ilvl w:val="0"/>
                      <w:numId w:val="10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613A40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while server not in shut down state</w:t>
                  </w:r>
                </w:p>
                <w:p w:rsidR="0052798B" w:rsidRPr="00613A40" w:rsidRDefault="0052798B" w:rsidP="0025148D">
                  <w:pPr>
                    <w:pStyle w:val="ListParagraph"/>
                    <w:numPr>
                      <w:ilvl w:val="0"/>
                      <w:numId w:val="10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613A40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    run Music Multicast</w:t>
                  </w:r>
                </w:p>
                <w:p w:rsidR="0052798B" w:rsidRPr="00613A40" w:rsidRDefault="0052798B" w:rsidP="0025148D">
                  <w:pPr>
                    <w:pStyle w:val="ListParagraph"/>
                    <w:numPr>
                      <w:ilvl w:val="0"/>
                      <w:numId w:val="10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</w:p>
                <w:p w:rsidR="0052798B" w:rsidRPr="00613A40" w:rsidRDefault="0052798B" w:rsidP="0025148D">
                  <w:pPr>
                    <w:pStyle w:val="ListParagraph"/>
                    <w:numPr>
                      <w:ilvl w:val="0"/>
                      <w:numId w:val="10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613A40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Stop Multicast</w:t>
                  </w:r>
                </w:p>
                <w:p w:rsidR="0052798B" w:rsidRDefault="0052798B" w:rsidP="0025148D">
                  <w:pPr>
                    <w:pStyle w:val="ListParagraph"/>
                    <w:numPr>
                      <w:ilvl w:val="0"/>
                      <w:numId w:val="10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613A40">
                    <w:rPr>
                      <w:rFonts w:ascii="Courier New" w:hAnsi="Courier New" w:cs="Courier New"/>
                      <w:sz w:val="18"/>
                      <w:szCs w:val="18"/>
                    </w:rPr>
                    <w:t>}</w:t>
                  </w:r>
                </w:p>
                <w:p w:rsidR="0052798B" w:rsidRDefault="0052798B" w:rsidP="00D103BD">
                  <w:pPr>
                    <w:pStyle w:val="ListParagraph"/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</w:p>
                <w:p w:rsidR="0052798B" w:rsidRPr="00613A40" w:rsidRDefault="0052798B" w:rsidP="0025148D">
                  <w:pPr>
                    <w:pStyle w:val="ListParagraph"/>
                    <w:numPr>
                      <w:ilvl w:val="0"/>
                      <w:numId w:val="11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613A40">
                    <w:rPr>
                      <w:rFonts w:ascii="Courier New" w:hAnsi="Courier New" w:cs="Courier New"/>
                      <w:sz w:val="18"/>
                      <w:szCs w:val="18"/>
                    </w:rPr>
                    <w:t>Start Multicast function</w:t>
                  </w:r>
                </w:p>
                <w:p w:rsidR="0052798B" w:rsidRPr="00613A40" w:rsidRDefault="0052798B" w:rsidP="0025148D">
                  <w:pPr>
                    <w:pStyle w:val="ListParagraph"/>
                    <w:numPr>
                      <w:ilvl w:val="0"/>
                      <w:numId w:val="11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613A40">
                    <w:rPr>
                      <w:rFonts w:ascii="Courier New" w:hAnsi="Courier New" w:cs="Courier New"/>
                      <w:sz w:val="18"/>
                      <w:szCs w:val="18"/>
                    </w:rPr>
                    <w:t>{</w:t>
                  </w:r>
                </w:p>
                <w:p w:rsidR="0052798B" w:rsidRPr="00613A40" w:rsidRDefault="0052798B" w:rsidP="0025148D">
                  <w:pPr>
                    <w:pStyle w:val="ListParagraph"/>
                    <w:numPr>
                      <w:ilvl w:val="0"/>
                      <w:numId w:val="11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613A40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initialize resources</w:t>
                  </w:r>
                </w:p>
                <w:p w:rsidR="0052798B" w:rsidRPr="00613A40" w:rsidRDefault="0052798B" w:rsidP="0025148D">
                  <w:pPr>
                    <w:pStyle w:val="ListParagraph"/>
                    <w:numPr>
                      <w:ilvl w:val="0"/>
                      <w:numId w:val="11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613A40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start multicast session</w:t>
                  </w:r>
                </w:p>
                <w:p w:rsidR="0052798B" w:rsidRDefault="0052798B" w:rsidP="0025148D">
                  <w:pPr>
                    <w:pStyle w:val="ListParagraph"/>
                    <w:numPr>
                      <w:ilvl w:val="0"/>
                      <w:numId w:val="11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613A40">
                    <w:rPr>
                      <w:rFonts w:ascii="Courier New" w:hAnsi="Courier New" w:cs="Courier New"/>
                      <w:sz w:val="18"/>
                      <w:szCs w:val="18"/>
                    </w:rPr>
                    <w:t>}</w:t>
                  </w:r>
                </w:p>
                <w:p w:rsidR="0052798B" w:rsidRPr="00D103BD" w:rsidRDefault="0052798B" w:rsidP="00D103BD">
                  <w:pPr>
                    <w:pStyle w:val="ListParagraph"/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</w:p>
                <w:p w:rsidR="0052798B" w:rsidRPr="00D103BD" w:rsidRDefault="0052798B" w:rsidP="0025148D">
                  <w:pPr>
                    <w:pStyle w:val="ListParagraph"/>
                    <w:numPr>
                      <w:ilvl w:val="0"/>
                      <w:numId w:val="12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D103BD">
                    <w:rPr>
                      <w:rFonts w:ascii="Courier New" w:hAnsi="Courier New" w:cs="Courier New"/>
                      <w:sz w:val="18"/>
                      <w:szCs w:val="18"/>
                    </w:rPr>
                    <w:t>Music Multicast function</w:t>
                  </w:r>
                </w:p>
                <w:p w:rsidR="0052798B" w:rsidRPr="00D103BD" w:rsidRDefault="0052798B" w:rsidP="0025148D">
                  <w:pPr>
                    <w:pStyle w:val="ListParagraph"/>
                    <w:numPr>
                      <w:ilvl w:val="0"/>
                      <w:numId w:val="12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D103BD">
                    <w:rPr>
                      <w:rFonts w:ascii="Courier New" w:hAnsi="Courier New" w:cs="Courier New"/>
                      <w:sz w:val="18"/>
                      <w:szCs w:val="18"/>
                    </w:rPr>
                    <w:t>{</w:t>
                  </w:r>
                </w:p>
                <w:p w:rsidR="0052798B" w:rsidRPr="00D103BD" w:rsidRDefault="0052798B" w:rsidP="0025148D">
                  <w:pPr>
                    <w:pStyle w:val="ListParagraph"/>
                    <w:numPr>
                      <w:ilvl w:val="0"/>
                      <w:numId w:val="12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D103BD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choose random song from song folder</w:t>
                  </w:r>
                </w:p>
                <w:p w:rsidR="0052798B" w:rsidRPr="00D103BD" w:rsidRDefault="0052798B" w:rsidP="0025148D">
                  <w:pPr>
                    <w:pStyle w:val="ListParagraph"/>
                    <w:numPr>
                      <w:ilvl w:val="0"/>
                      <w:numId w:val="12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</w:p>
                <w:p w:rsidR="0052798B" w:rsidRPr="00D103BD" w:rsidRDefault="0052798B" w:rsidP="0025148D">
                  <w:pPr>
                    <w:pStyle w:val="ListParagraph"/>
                    <w:numPr>
                      <w:ilvl w:val="0"/>
                      <w:numId w:val="12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D103BD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set currently playing song to picked song</w:t>
                  </w:r>
                </w:p>
                <w:p w:rsidR="0052798B" w:rsidRPr="00D103BD" w:rsidRDefault="0052798B" w:rsidP="0025148D">
                  <w:pPr>
                    <w:pStyle w:val="ListParagraph"/>
                    <w:numPr>
                      <w:ilvl w:val="0"/>
                      <w:numId w:val="12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</w:p>
                <w:p w:rsidR="0052798B" w:rsidRPr="00D103BD" w:rsidRDefault="0052798B" w:rsidP="0025148D">
                  <w:pPr>
                    <w:pStyle w:val="ListParagraph"/>
                    <w:numPr>
                      <w:ilvl w:val="0"/>
                      <w:numId w:val="12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D103BD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load song</w:t>
                  </w:r>
                </w:p>
                <w:p w:rsidR="0052798B" w:rsidRPr="00D103BD" w:rsidRDefault="0052798B" w:rsidP="0025148D">
                  <w:pPr>
                    <w:pStyle w:val="ListParagraph"/>
                    <w:numPr>
                      <w:ilvl w:val="0"/>
                      <w:numId w:val="12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</w:p>
                <w:p w:rsidR="0052798B" w:rsidRPr="00D103BD" w:rsidRDefault="0052798B" w:rsidP="0025148D">
                  <w:pPr>
                    <w:pStyle w:val="ListParagraph"/>
                    <w:numPr>
                      <w:ilvl w:val="0"/>
                      <w:numId w:val="12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D103BD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set up callback for UDP music sending to Multicast Routine</w:t>
                  </w:r>
                </w:p>
                <w:p w:rsidR="0052798B" w:rsidRDefault="0052798B" w:rsidP="0025148D">
                  <w:pPr>
                    <w:pStyle w:val="ListParagraph"/>
                    <w:numPr>
                      <w:ilvl w:val="0"/>
                      <w:numId w:val="12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D103BD">
                    <w:rPr>
                      <w:rFonts w:ascii="Courier New" w:hAnsi="Courier New" w:cs="Courier New"/>
                      <w:sz w:val="18"/>
                      <w:szCs w:val="18"/>
                    </w:rPr>
                    <w:t>}</w:t>
                  </w:r>
                </w:p>
                <w:p w:rsidR="0052798B" w:rsidRDefault="0052798B" w:rsidP="00D103BD">
                  <w:pPr>
                    <w:pStyle w:val="ListParagraph"/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</w:p>
                <w:p w:rsidR="0052798B" w:rsidRPr="00D103BD" w:rsidRDefault="0052798B" w:rsidP="0025148D">
                  <w:pPr>
                    <w:pStyle w:val="ListParagraph"/>
                    <w:numPr>
                      <w:ilvl w:val="0"/>
                      <w:numId w:val="13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D103BD">
                    <w:rPr>
                      <w:rFonts w:ascii="Courier New" w:hAnsi="Courier New" w:cs="Courier New"/>
                      <w:sz w:val="18"/>
                      <w:szCs w:val="18"/>
                    </w:rPr>
                    <w:t>Multicast Routine function</w:t>
                  </w:r>
                </w:p>
                <w:p w:rsidR="0052798B" w:rsidRPr="00D103BD" w:rsidRDefault="0052798B" w:rsidP="0025148D">
                  <w:pPr>
                    <w:pStyle w:val="ListParagraph"/>
                    <w:numPr>
                      <w:ilvl w:val="0"/>
                      <w:numId w:val="13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D103BD">
                    <w:rPr>
                      <w:rFonts w:ascii="Courier New" w:hAnsi="Courier New" w:cs="Courier New"/>
                      <w:sz w:val="18"/>
                      <w:szCs w:val="18"/>
                    </w:rPr>
                    <w:t>{</w:t>
                  </w:r>
                </w:p>
                <w:p w:rsidR="0052798B" w:rsidRPr="00D103BD" w:rsidRDefault="0052798B" w:rsidP="0025148D">
                  <w:pPr>
                    <w:pStyle w:val="ListParagraph"/>
                    <w:numPr>
                      <w:ilvl w:val="0"/>
                      <w:numId w:val="13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D103BD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send audio file until it has all been sent</w:t>
                  </w:r>
                </w:p>
                <w:p w:rsidR="0052798B" w:rsidRDefault="0052798B" w:rsidP="0025148D">
                  <w:pPr>
                    <w:pStyle w:val="ListParagraph"/>
                    <w:numPr>
                      <w:ilvl w:val="0"/>
                      <w:numId w:val="13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D103BD">
                    <w:rPr>
                      <w:rFonts w:ascii="Courier New" w:hAnsi="Courier New" w:cs="Courier New"/>
                      <w:sz w:val="18"/>
                      <w:szCs w:val="18"/>
                    </w:rPr>
                    <w:t>}</w:t>
                  </w:r>
                </w:p>
                <w:p w:rsidR="0052798B" w:rsidRDefault="0052798B" w:rsidP="00D103BD">
                  <w:pPr>
                    <w:pStyle w:val="ListParagraph"/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</w:p>
                <w:p w:rsidR="0052798B" w:rsidRPr="00D103BD" w:rsidRDefault="0052798B" w:rsidP="0025148D">
                  <w:pPr>
                    <w:pStyle w:val="ListParagraph"/>
                    <w:numPr>
                      <w:ilvl w:val="0"/>
                      <w:numId w:val="14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D103BD">
                    <w:rPr>
                      <w:rFonts w:ascii="Courier New" w:hAnsi="Courier New" w:cs="Courier New"/>
                      <w:sz w:val="18"/>
                      <w:szCs w:val="18"/>
                    </w:rPr>
                    <w:t>Stop Multicast function</w:t>
                  </w:r>
                </w:p>
                <w:p w:rsidR="0052798B" w:rsidRPr="00D103BD" w:rsidRDefault="0052798B" w:rsidP="0025148D">
                  <w:pPr>
                    <w:pStyle w:val="ListParagraph"/>
                    <w:numPr>
                      <w:ilvl w:val="0"/>
                      <w:numId w:val="14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D103BD">
                    <w:rPr>
                      <w:rFonts w:ascii="Courier New" w:hAnsi="Courier New" w:cs="Courier New"/>
                      <w:sz w:val="18"/>
                      <w:szCs w:val="18"/>
                    </w:rPr>
                    <w:t>{</w:t>
                  </w:r>
                </w:p>
                <w:p w:rsidR="0052798B" w:rsidRPr="00D103BD" w:rsidRDefault="0052798B" w:rsidP="0025148D">
                  <w:pPr>
                    <w:pStyle w:val="ListParagraph"/>
                    <w:numPr>
                      <w:ilvl w:val="0"/>
                      <w:numId w:val="14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D103BD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communicate end of session to all clients</w:t>
                  </w:r>
                </w:p>
                <w:p w:rsidR="0052798B" w:rsidRPr="00D103BD" w:rsidRDefault="0052798B" w:rsidP="0025148D">
                  <w:pPr>
                    <w:pStyle w:val="ListParagraph"/>
                    <w:numPr>
                      <w:ilvl w:val="0"/>
                      <w:numId w:val="14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</w:p>
                <w:p w:rsidR="0052798B" w:rsidRPr="00D103BD" w:rsidRDefault="0052798B" w:rsidP="0025148D">
                  <w:pPr>
                    <w:pStyle w:val="ListParagraph"/>
                    <w:numPr>
                      <w:ilvl w:val="0"/>
                      <w:numId w:val="14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D103BD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end multicast session</w:t>
                  </w:r>
                </w:p>
                <w:p w:rsidR="0052798B" w:rsidRPr="00D103BD" w:rsidRDefault="0052798B" w:rsidP="0025148D">
                  <w:pPr>
                    <w:pStyle w:val="ListParagraph"/>
                    <w:numPr>
                      <w:ilvl w:val="0"/>
                      <w:numId w:val="14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</w:p>
                <w:p w:rsidR="0052798B" w:rsidRPr="00D103BD" w:rsidRDefault="0052798B" w:rsidP="0025148D">
                  <w:pPr>
                    <w:pStyle w:val="ListParagraph"/>
                    <w:numPr>
                      <w:ilvl w:val="0"/>
                      <w:numId w:val="14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D103BD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clean up used resources</w:t>
                  </w:r>
                </w:p>
                <w:p w:rsidR="0052798B" w:rsidRPr="00D103BD" w:rsidRDefault="0052798B" w:rsidP="0025148D">
                  <w:pPr>
                    <w:pStyle w:val="ListParagraph"/>
                    <w:numPr>
                      <w:ilvl w:val="0"/>
                      <w:numId w:val="14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D103BD">
                    <w:rPr>
                      <w:rFonts w:ascii="Courier New" w:hAnsi="Courier New" w:cs="Courier New"/>
                      <w:sz w:val="18"/>
                      <w:szCs w:val="18"/>
                    </w:rPr>
                    <w:t>}</w:t>
                  </w:r>
                </w:p>
              </w:txbxContent>
            </v:textbox>
            <w10:wrap type="topAndBottom"/>
          </v:shape>
        </w:pict>
      </w:r>
    </w:p>
    <w:p w:rsidR="00CD7F35" w:rsidRDefault="006D33B4" w:rsidP="00DB539A">
      <w:pPr>
        <w:pStyle w:val="Heading2"/>
      </w:pPr>
      <w:r>
        <w:rPr>
          <w:rFonts w:ascii="BatangChe" w:eastAsia="BatangChe" w:hAnsi="BatangChe"/>
          <w:noProof/>
        </w:rPr>
        <w:lastRenderedPageBreak/>
        <w:pict>
          <v:shape id="_x0000_s1054" type="#_x0000_t202" style="position:absolute;margin-left:13.65pt;margin-top:30.65pt;width:464.85pt;height:594pt;z-index:251671552" fillcolor="white [3201]" strokecolor="#4c4c72 [3207]" strokeweight="2.5pt">
            <v:shadow color="#868686"/>
            <v:textbox style="mso-next-textbox:#_x0000_s1054">
              <w:txbxContent>
                <w:p w:rsidR="0052798B" w:rsidRPr="00020F9B" w:rsidRDefault="0052798B" w:rsidP="0025148D">
                  <w:pPr>
                    <w:pStyle w:val="ListParagraph"/>
                    <w:numPr>
                      <w:ilvl w:val="0"/>
                      <w:numId w:val="21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>Idle function</w:t>
                  </w:r>
                </w:p>
                <w:p w:rsidR="0052798B" w:rsidRPr="00020F9B" w:rsidRDefault="0052798B" w:rsidP="0025148D">
                  <w:pPr>
                    <w:pStyle w:val="ListParagraph"/>
                    <w:numPr>
                      <w:ilvl w:val="0"/>
                      <w:numId w:val="21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>{</w:t>
                  </w:r>
                </w:p>
                <w:p w:rsidR="0052798B" w:rsidRPr="00020F9B" w:rsidRDefault="0052798B" w:rsidP="0025148D">
                  <w:pPr>
                    <w:pStyle w:val="ListParagraph"/>
                    <w:numPr>
                      <w:ilvl w:val="0"/>
                      <w:numId w:val="21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Initialize GUI</w:t>
                  </w:r>
                </w:p>
                <w:p w:rsidR="0052798B" w:rsidRPr="00020F9B" w:rsidRDefault="0052798B" w:rsidP="0025148D">
                  <w:pPr>
                    <w:pStyle w:val="ListParagraph"/>
                    <w:numPr>
                      <w:ilvl w:val="0"/>
                      <w:numId w:val="21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Call join multicast function</w:t>
                  </w:r>
                </w:p>
                <w:p w:rsidR="0052798B" w:rsidRPr="00020F9B" w:rsidRDefault="0052798B" w:rsidP="0025148D">
                  <w:pPr>
                    <w:pStyle w:val="ListParagraph"/>
                    <w:numPr>
                      <w:ilvl w:val="0"/>
                      <w:numId w:val="21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>}</w:t>
                  </w:r>
                </w:p>
                <w:p w:rsidR="0052798B" w:rsidRPr="00020F9B" w:rsidRDefault="0052798B" w:rsidP="00DB539A">
                  <w:pPr>
                    <w:pStyle w:val="ListParagraph"/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</w:p>
                <w:p w:rsidR="0052798B" w:rsidRPr="00020F9B" w:rsidRDefault="00B23646" w:rsidP="0025148D">
                  <w:pPr>
                    <w:pStyle w:val="ListParagraph"/>
                    <w:numPr>
                      <w:ilvl w:val="0"/>
                      <w:numId w:val="35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proofErr w:type="spellStart"/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>StartMulticast</w:t>
                  </w:r>
                  <w:proofErr w:type="spellEnd"/>
                </w:p>
                <w:p w:rsidR="0052798B" w:rsidRPr="00020F9B" w:rsidRDefault="0052798B" w:rsidP="0025148D">
                  <w:pPr>
                    <w:pStyle w:val="ListParagraph"/>
                    <w:numPr>
                      <w:ilvl w:val="0"/>
                      <w:numId w:val="35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>{</w:t>
                  </w:r>
                </w:p>
                <w:p w:rsidR="0052798B" w:rsidRPr="00020F9B" w:rsidRDefault="00B23646" w:rsidP="00B23646">
                  <w:pPr>
                    <w:pStyle w:val="ListParagraph"/>
                    <w:numPr>
                      <w:ilvl w:val="0"/>
                      <w:numId w:val="35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B23646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Start the multicast thread</w:t>
                  </w:r>
                </w:p>
                <w:p w:rsidR="0052798B" w:rsidRDefault="0052798B" w:rsidP="0025148D">
                  <w:pPr>
                    <w:pStyle w:val="ListParagraph"/>
                    <w:numPr>
                      <w:ilvl w:val="0"/>
                      <w:numId w:val="35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>}</w:t>
                  </w:r>
                </w:p>
                <w:p w:rsidR="00B23646" w:rsidRDefault="00B23646" w:rsidP="00B23646">
                  <w:pPr>
                    <w:pStyle w:val="ListParagraph"/>
                    <w:ind w:left="360"/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</w:p>
                <w:p w:rsidR="00B23646" w:rsidRPr="00020F9B" w:rsidRDefault="00B23646" w:rsidP="00B23646">
                  <w:pPr>
                    <w:pStyle w:val="ListParagraph"/>
                    <w:numPr>
                      <w:ilvl w:val="0"/>
                      <w:numId w:val="36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proofErr w:type="spellStart"/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>End</w:t>
                  </w:r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>Multicast</w:t>
                  </w:r>
                  <w:proofErr w:type="spellEnd"/>
                </w:p>
                <w:p w:rsidR="00B23646" w:rsidRPr="00020F9B" w:rsidRDefault="00B23646" w:rsidP="00B23646">
                  <w:pPr>
                    <w:pStyle w:val="ListParagraph"/>
                    <w:numPr>
                      <w:ilvl w:val="0"/>
                      <w:numId w:val="36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>{</w:t>
                  </w:r>
                </w:p>
                <w:p w:rsidR="00544064" w:rsidRPr="00544064" w:rsidRDefault="00544064" w:rsidP="00544064">
                  <w:pPr>
                    <w:pStyle w:val="ListParagraph"/>
                    <w:numPr>
                      <w:ilvl w:val="0"/>
                      <w:numId w:val="36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544064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Drop the multicast membership</w:t>
                  </w:r>
                </w:p>
                <w:p w:rsidR="00544064" w:rsidRPr="00544064" w:rsidRDefault="00544064" w:rsidP="00544064">
                  <w:pPr>
                    <w:pStyle w:val="ListParagraph"/>
                    <w:numPr>
                      <w:ilvl w:val="0"/>
                      <w:numId w:val="36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</w:p>
                <w:p w:rsidR="00544064" w:rsidRDefault="00544064" w:rsidP="00544064">
                  <w:pPr>
                    <w:pStyle w:val="ListParagraph"/>
                    <w:numPr>
                      <w:ilvl w:val="0"/>
                      <w:numId w:val="36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544064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End the multicast thread</w:t>
                  </w:r>
                </w:p>
                <w:p w:rsidR="00B23646" w:rsidRDefault="00B23646" w:rsidP="00544064">
                  <w:pPr>
                    <w:pStyle w:val="ListParagraph"/>
                    <w:numPr>
                      <w:ilvl w:val="0"/>
                      <w:numId w:val="36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>}</w:t>
                  </w:r>
                </w:p>
                <w:p w:rsidR="00544064" w:rsidRPr="00020F9B" w:rsidRDefault="00544064" w:rsidP="00544064">
                  <w:pPr>
                    <w:pStyle w:val="ListParagraph"/>
                    <w:ind w:left="360"/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</w:p>
                <w:p w:rsidR="00B23646" w:rsidRPr="00020F9B" w:rsidRDefault="00544064" w:rsidP="00AB227E">
                  <w:pPr>
                    <w:pStyle w:val="ListParagraph"/>
                    <w:numPr>
                      <w:ilvl w:val="0"/>
                      <w:numId w:val="45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proofErr w:type="spellStart"/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>Join</w:t>
                  </w:r>
                  <w:r w:rsidR="00B23646">
                    <w:rPr>
                      <w:rFonts w:ascii="Courier New" w:hAnsi="Courier New" w:cs="Courier New"/>
                      <w:sz w:val="18"/>
                      <w:szCs w:val="18"/>
                    </w:rPr>
                    <w:t>Multicast</w:t>
                  </w:r>
                  <w:proofErr w:type="spellEnd"/>
                </w:p>
                <w:p w:rsidR="00B23646" w:rsidRPr="00020F9B" w:rsidRDefault="00B23646" w:rsidP="00AB227E">
                  <w:pPr>
                    <w:pStyle w:val="ListParagraph"/>
                    <w:numPr>
                      <w:ilvl w:val="0"/>
                      <w:numId w:val="45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>{</w:t>
                  </w:r>
                </w:p>
                <w:p w:rsidR="00544064" w:rsidRPr="00544064" w:rsidRDefault="00544064" w:rsidP="00AB227E">
                  <w:pPr>
                    <w:pStyle w:val="ListParagraph"/>
                    <w:numPr>
                      <w:ilvl w:val="0"/>
                      <w:numId w:val="45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544064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Open the socket</w:t>
                  </w:r>
                </w:p>
                <w:p w:rsidR="00544064" w:rsidRPr="00544064" w:rsidRDefault="00544064" w:rsidP="00AB227E">
                  <w:pPr>
                    <w:pStyle w:val="ListParagraph"/>
                    <w:numPr>
                      <w:ilvl w:val="0"/>
                      <w:numId w:val="45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</w:p>
                <w:p w:rsidR="00544064" w:rsidRPr="00544064" w:rsidRDefault="00544064" w:rsidP="00AB227E">
                  <w:pPr>
                    <w:pStyle w:val="ListParagraph"/>
                    <w:numPr>
                      <w:ilvl w:val="0"/>
                      <w:numId w:val="45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544064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Set any socket options</w:t>
                  </w:r>
                </w:p>
                <w:p w:rsidR="00544064" w:rsidRPr="00544064" w:rsidRDefault="00544064" w:rsidP="00AB227E">
                  <w:pPr>
                    <w:pStyle w:val="ListParagraph"/>
                    <w:numPr>
                      <w:ilvl w:val="0"/>
                      <w:numId w:val="45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</w:p>
                <w:p w:rsidR="00544064" w:rsidRPr="00544064" w:rsidRDefault="00544064" w:rsidP="00AB227E">
                  <w:pPr>
                    <w:pStyle w:val="ListParagraph"/>
                    <w:numPr>
                      <w:ilvl w:val="0"/>
                      <w:numId w:val="45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544064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Bind the socket</w:t>
                  </w:r>
                </w:p>
                <w:p w:rsidR="00544064" w:rsidRPr="00544064" w:rsidRDefault="00544064" w:rsidP="00AB227E">
                  <w:pPr>
                    <w:pStyle w:val="ListParagraph"/>
                    <w:numPr>
                      <w:ilvl w:val="0"/>
                      <w:numId w:val="45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</w:p>
                <w:p w:rsidR="00544064" w:rsidRPr="00544064" w:rsidRDefault="00544064" w:rsidP="00AB227E">
                  <w:pPr>
                    <w:pStyle w:val="ListParagraph"/>
                    <w:numPr>
                      <w:ilvl w:val="0"/>
                      <w:numId w:val="45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544064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Add the socket to the multicast session</w:t>
                  </w:r>
                </w:p>
                <w:p w:rsidR="00544064" w:rsidRPr="00544064" w:rsidRDefault="00544064" w:rsidP="00AB227E">
                  <w:pPr>
                    <w:pStyle w:val="ListParagraph"/>
                    <w:numPr>
                      <w:ilvl w:val="0"/>
                      <w:numId w:val="45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</w:p>
                <w:p w:rsidR="00544064" w:rsidRPr="00544064" w:rsidRDefault="00544064" w:rsidP="00AB227E">
                  <w:pPr>
                    <w:pStyle w:val="ListParagraph"/>
                    <w:numPr>
                      <w:ilvl w:val="0"/>
                      <w:numId w:val="45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544064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Start the sound output thread - </w:t>
                  </w:r>
                  <w:proofErr w:type="spellStart"/>
                  <w:r w:rsidRPr="00544064">
                    <w:rPr>
                      <w:rFonts w:ascii="Courier New" w:hAnsi="Courier New" w:cs="Courier New"/>
                      <w:sz w:val="18"/>
                      <w:szCs w:val="18"/>
                    </w:rPr>
                    <w:t>playMulticastSong</w:t>
                  </w:r>
                  <w:proofErr w:type="spellEnd"/>
                </w:p>
                <w:p w:rsidR="00544064" w:rsidRPr="00544064" w:rsidRDefault="00544064" w:rsidP="00AB227E">
                  <w:pPr>
                    <w:pStyle w:val="ListParagraph"/>
                    <w:numPr>
                      <w:ilvl w:val="0"/>
                      <w:numId w:val="45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</w:p>
                <w:p w:rsidR="00544064" w:rsidRDefault="00544064" w:rsidP="00AB227E">
                  <w:pPr>
                    <w:pStyle w:val="ListParagraph"/>
                    <w:numPr>
                      <w:ilvl w:val="0"/>
                      <w:numId w:val="45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544064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Call the </w:t>
                  </w:r>
                  <w:proofErr w:type="spellStart"/>
                  <w:r w:rsidRPr="00544064">
                    <w:rPr>
                      <w:rFonts w:ascii="Courier New" w:hAnsi="Courier New" w:cs="Courier New"/>
                      <w:sz w:val="18"/>
                      <w:szCs w:val="18"/>
                    </w:rPr>
                    <w:t>recieve</w:t>
                  </w:r>
                  <w:proofErr w:type="spellEnd"/>
                  <w:r w:rsidRPr="00544064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multicast function</w:t>
                  </w:r>
                </w:p>
                <w:p w:rsidR="00B23646" w:rsidRDefault="00B23646" w:rsidP="00AB227E">
                  <w:pPr>
                    <w:pStyle w:val="ListParagraph"/>
                    <w:numPr>
                      <w:ilvl w:val="0"/>
                      <w:numId w:val="45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>}</w:t>
                  </w:r>
                </w:p>
                <w:p w:rsidR="00544064" w:rsidRPr="00020F9B" w:rsidRDefault="00544064" w:rsidP="00544064">
                  <w:pPr>
                    <w:pStyle w:val="ListParagraph"/>
                    <w:ind w:left="360"/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</w:p>
                <w:p w:rsidR="00B23646" w:rsidRPr="00020F9B" w:rsidRDefault="00544064" w:rsidP="00AB227E">
                  <w:pPr>
                    <w:pStyle w:val="ListParagraph"/>
                    <w:numPr>
                      <w:ilvl w:val="0"/>
                      <w:numId w:val="46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proofErr w:type="spellStart"/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>receive</w:t>
                  </w:r>
                  <w:r w:rsidR="00B23646">
                    <w:rPr>
                      <w:rFonts w:ascii="Courier New" w:hAnsi="Courier New" w:cs="Courier New"/>
                      <w:sz w:val="18"/>
                      <w:szCs w:val="18"/>
                    </w:rPr>
                    <w:t>Multicast</w:t>
                  </w:r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>Data</w:t>
                  </w:r>
                  <w:proofErr w:type="spellEnd"/>
                </w:p>
                <w:p w:rsidR="00B23646" w:rsidRPr="00020F9B" w:rsidRDefault="00B23646" w:rsidP="00AB227E">
                  <w:pPr>
                    <w:pStyle w:val="ListParagraph"/>
                    <w:numPr>
                      <w:ilvl w:val="0"/>
                      <w:numId w:val="46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>{</w:t>
                  </w:r>
                </w:p>
                <w:p w:rsidR="00544064" w:rsidRPr="00544064" w:rsidRDefault="00544064" w:rsidP="00AB227E">
                  <w:pPr>
                    <w:pStyle w:val="ListParagraph"/>
                    <w:numPr>
                      <w:ilvl w:val="0"/>
                      <w:numId w:val="46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544064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Forever loop</w:t>
                  </w:r>
                </w:p>
                <w:p w:rsidR="00544064" w:rsidRPr="00544064" w:rsidRDefault="00544064" w:rsidP="00AB227E">
                  <w:pPr>
                    <w:pStyle w:val="ListParagraph"/>
                    <w:numPr>
                      <w:ilvl w:val="0"/>
                      <w:numId w:val="46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</w:p>
                <w:p w:rsidR="00544064" w:rsidRPr="00544064" w:rsidRDefault="00544064" w:rsidP="00AB227E">
                  <w:pPr>
                    <w:pStyle w:val="ListParagraph"/>
                    <w:numPr>
                      <w:ilvl w:val="0"/>
                      <w:numId w:val="46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544064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    Receive data from the server</w:t>
                  </w:r>
                </w:p>
                <w:p w:rsidR="00544064" w:rsidRPr="00544064" w:rsidRDefault="00544064" w:rsidP="00AB227E">
                  <w:pPr>
                    <w:pStyle w:val="ListParagraph"/>
                    <w:numPr>
                      <w:ilvl w:val="0"/>
                      <w:numId w:val="46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</w:p>
                <w:p w:rsidR="00544064" w:rsidRDefault="00544064" w:rsidP="00AB227E">
                  <w:pPr>
                    <w:pStyle w:val="ListParagraph"/>
                    <w:numPr>
                      <w:ilvl w:val="0"/>
                      <w:numId w:val="46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544064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    Place the data into the circular buffer</w:t>
                  </w:r>
                </w:p>
                <w:p w:rsidR="00B23646" w:rsidRDefault="00B23646" w:rsidP="00AB227E">
                  <w:pPr>
                    <w:pStyle w:val="ListParagraph"/>
                    <w:numPr>
                      <w:ilvl w:val="0"/>
                      <w:numId w:val="46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>}</w:t>
                  </w:r>
                </w:p>
                <w:p w:rsidR="00544064" w:rsidRPr="00020F9B" w:rsidRDefault="00544064" w:rsidP="00544064">
                  <w:pPr>
                    <w:pStyle w:val="ListParagraph"/>
                    <w:ind w:left="360"/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</w:p>
                <w:p w:rsidR="00B23646" w:rsidRPr="00020F9B" w:rsidRDefault="00AB227E" w:rsidP="00AB227E">
                  <w:pPr>
                    <w:pStyle w:val="ListParagraph"/>
                    <w:numPr>
                      <w:ilvl w:val="0"/>
                      <w:numId w:val="47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proofErr w:type="spellStart"/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>MultiWaveCallback</w:t>
                  </w:r>
                  <w:proofErr w:type="spellEnd"/>
                  <w:r w:rsidRPr="00AB227E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// called when a buffer has finished playing</w:t>
                  </w:r>
                </w:p>
                <w:p w:rsidR="00B23646" w:rsidRPr="00020F9B" w:rsidRDefault="00B23646" w:rsidP="00AB227E">
                  <w:pPr>
                    <w:pStyle w:val="ListParagraph"/>
                    <w:numPr>
                      <w:ilvl w:val="0"/>
                      <w:numId w:val="47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>{</w:t>
                  </w:r>
                </w:p>
                <w:p w:rsidR="00AB227E" w:rsidRPr="00AB227E" w:rsidRDefault="00AB227E" w:rsidP="00AB227E">
                  <w:pPr>
                    <w:pStyle w:val="ListParagraph"/>
                    <w:numPr>
                      <w:ilvl w:val="0"/>
                      <w:numId w:val="47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AB227E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If the buffer is done playing</w:t>
                  </w:r>
                </w:p>
                <w:p w:rsidR="00AB227E" w:rsidRDefault="00AB227E" w:rsidP="00AB227E">
                  <w:pPr>
                    <w:pStyle w:val="ListParagraph"/>
                    <w:numPr>
                      <w:ilvl w:val="0"/>
                      <w:numId w:val="47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AB227E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    add the buffer to the end of the output queue</w:t>
                  </w:r>
                </w:p>
                <w:p w:rsidR="00B23646" w:rsidRPr="00020F9B" w:rsidRDefault="00B23646" w:rsidP="00AB227E">
                  <w:pPr>
                    <w:pStyle w:val="ListParagraph"/>
                    <w:numPr>
                      <w:ilvl w:val="0"/>
                      <w:numId w:val="47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>}</w:t>
                  </w:r>
                </w:p>
                <w:p w:rsidR="00B23646" w:rsidRPr="00020F9B" w:rsidRDefault="00B23646" w:rsidP="00AB227E">
                  <w:pPr>
                    <w:pStyle w:val="ListParagraph"/>
                    <w:ind w:left="360"/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</w:p>
                <w:p w:rsidR="00AB227E" w:rsidRPr="00AB227E" w:rsidRDefault="00AB227E" w:rsidP="00AB227E">
                  <w:pPr>
                    <w:pStyle w:val="ListParagraph"/>
                    <w:numPr>
                      <w:ilvl w:val="0"/>
                      <w:numId w:val="48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proofErr w:type="spellStart"/>
                  <w:r w:rsidRPr="00AB227E">
                    <w:rPr>
                      <w:rFonts w:ascii="Courier New" w:hAnsi="Courier New" w:cs="Courier New"/>
                      <w:sz w:val="18"/>
                      <w:szCs w:val="18"/>
                    </w:rPr>
                    <w:t>updateVolume</w:t>
                  </w:r>
                  <w:proofErr w:type="spellEnd"/>
                  <w:r w:rsidRPr="00AB227E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// takes a number parameter</w:t>
                  </w:r>
                </w:p>
                <w:p w:rsidR="00AB227E" w:rsidRPr="00AB227E" w:rsidRDefault="00AB227E" w:rsidP="00AB227E">
                  <w:pPr>
                    <w:pStyle w:val="ListParagraph"/>
                    <w:numPr>
                      <w:ilvl w:val="0"/>
                      <w:numId w:val="48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AB227E">
                    <w:rPr>
                      <w:rFonts w:ascii="Courier New" w:hAnsi="Courier New" w:cs="Courier New"/>
                      <w:sz w:val="18"/>
                      <w:szCs w:val="18"/>
                    </w:rPr>
                    <w:t>{</w:t>
                  </w:r>
                </w:p>
                <w:p w:rsidR="00AB227E" w:rsidRPr="00AB227E" w:rsidRDefault="00AB227E" w:rsidP="00AB227E">
                  <w:pPr>
                    <w:pStyle w:val="ListParagraph"/>
                    <w:numPr>
                      <w:ilvl w:val="0"/>
                      <w:numId w:val="48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AB227E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Set the volume to the new number</w:t>
                  </w:r>
                </w:p>
                <w:p w:rsidR="0052798B" w:rsidRPr="00020F9B" w:rsidRDefault="00AB227E" w:rsidP="00AB227E">
                  <w:pPr>
                    <w:pStyle w:val="ListParagraph"/>
                    <w:numPr>
                      <w:ilvl w:val="0"/>
                      <w:numId w:val="48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AB227E">
                    <w:rPr>
                      <w:rFonts w:ascii="Courier New" w:hAnsi="Courier New" w:cs="Courier New"/>
                      <w:sz w:val="18"/>
                      <w:szCs w:val="18"/>
                    </w:rPr>
                    <w:t>}</w:t>
                  </w:r>
                </w:p>
              </w:txbxContent>
            </v:textbox>
            <w10:wrap type="topAndBottom"/>
          </v:shape>
        </w:pict>
      </w:r>
      <w:r w:rsidR="00CD7F35">
        <w:t>Client</w:t>
      </w:r>
      <w:bookmarkEnd w:id="19"/>
    </w:p>
    <w:p w:rsidR="008F2F7B" w:rsidRPr="008F2F7B" w:rsidRDefault="006D33B4" w:rsidP="008F2F7B">
      <w:pPr>
        <w:pStyle w:val="NoSpacing"/>
        <w:rPr>
          <w:rFonts w:ascii="BatangChe" w:eastAsia="BatangChe" w:hAnsi="BatangChe"/>
        </w:rPr>
      </w:pPr>
      <w:r>
        <w:rPr>
          <w:noProof/>
        </w:rPr>
        <w:lastRenderedPageBreak/>
        <w:pict>
          <v:shape id="_x0000_s1057" type="#_x0000_t202" style="position:absolute;margin-left:1.65pt;margin-top:1.5pt;width:464.85pt;height:637.5pt;z-index:251672576" fillcolor="white [3201]" strokecolor="#4c4c72 [3207]" strokeweight="2.5pt">
            <v:shadow color="#868686"/>
            <v:textbox style="mso-next-textbox:#_x0000_s1057">
              <w:txbxContent>
                <w:p w:rsidR="0052798B" w:rsidRPr="00020F9B" w:rsidRDefault="00544064" w:rsidP="0025148D">
                  <w:pPr>
                    <w:pStyle w:val="ListParagraph"/>
                    <w:numPr>
                      <w:ilvl w:val="0"/>
                      <w:numId w:val="16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proofErr w:type="spellStart"/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>playMulcastSong</w:t>
                  </w:r>
                  <w:proofErr w:type="spellEnd"/>
                </w:p>
                <w:p w:rsidR="0052798B" w:rsidRPr="00020F9B" w:rsidRDefault="0052798B" w:rsidP="0025148D">
                  <w:pPr>
                    <w:pStyle w:val="ListParagraph"/>
                    <w:numPr>
                      <w:ilvl w:val="0"/>
                      <w:numId w:val="16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>{</w:t>
                  </w:r>
                </w:p>
                <w:p w:rsidR="00544064" w:rsidRPr="00544064" w:rsidRDefault="00544064" w:rsidP="00544064">
                  <w:pPr>
                    <w:pStyle w:val="ListParagraph"/>
                    <w:numPr>
                      <w:ilvl w:val="0"/>
                      <w:numId w:val="16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544064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Initialize the </w:t>
                  </w:r>
                  <w:proofErr w:type="spellStart"/>
                  <w:r w:rsidRPr="00544064">
                    <w:rPr>
                      <w:rFonts w:ascii="Courier New" w:hAnsi="Courier New" w:cs="Courier New"/>
                      <w:sz w:val="18"/>
                      <w:szCs w:val="18"/>
                    </w:rPr>
                    <w:t>waveformat</w:t>
                  </w:r>
                  <w:proofErr w:type="spellEnd"/>
                  <w:r w:rsidRPr="00544064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settings</w:t>
                  </w:r>
                </w:p>
                <w:p w:rsidR="00544064" w:rsidRPr="00544064" w:rsidRDefault="00544064" w:rsidP="00544064">
                  <w:pPr>
                    <w:pStyle w:val="ListParagraph"/>
                    <w:numPr>
                      <w:ilvl w:val="0"/>
                      <w:numId w:val="16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</w:p>
                <w:p w:rsidR="00544064" w:rsidRPr="00544064" w:rsidRDefault="00544064" w:rsidP="00544064">
                  <w:pPr>
                    <w:pStyle w:val="ListParagraph"/>
                    <w:numPr>
                      <w:ilvl w:val="0"/>
                      <w:numId w:val="16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544064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Open the local output device</w:t>
                  </w:r>
                </w:p>
                <w:p w:rsidR="00544064" w:rsidRPr="00544064" w:rsidRDefault="00544064" w:rsidP="00544064">
                  <w:pPr>
                    <w:pStyle w:val="ListParagraph"/>
                    <w:numPr>
                      <w:ilvl w:val="0"/>
                      <w:numId w:val="16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</w:p>
                <w:p w:rsidR="00544064" w:rsidRPr="00544064" w:rsidRDefault="00544064" w:rsidP="00544064">
                  <w:pPr>
                    <w:pStyle w:val="ListParagraph"/>
                    <w:numPr>
                      <w:ilvl w:val="0"/>
                      <w:numId w:val="16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544064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Add the buffers to the output queue</w:t>
                  </w:r>
                </w:p>
                <w:p w:rsidR="00544064" w:rsidRPr="00544064" w:rsidRDefault="00544064" w:rsidP="00544064">
                  <w:pPr>
                    <w:pStyle w:val="ListParagraph"/>
                    <w:numPr>
                      <w:ilvl w:val="0"/>
                      <w:numId w:val="16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</w:p>
                <w:p w:rsidR="00544064" w:rsidRPr="00544064" w:rsidRDefault="00544064" w:rsidP="00544064">
                  <w:pPr>
                    <w:pStyle w:val="ListParagraph"/>
                    <w:numPr>
                      <w:ilvl w:val="0"/>
                      <w:numId w:val="16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544064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Wait for some of the buffer to fill</w:t>
                  </w:r>
                </w:p>
                <w:p w:rsidR="00544064" w:rsidRPr="00544064" w:rsidRDefault="00544064" w:rsidP="00544064">
                  <w:pPr>
                    <w:pStyle w:val="ListParagraph"/>
                    <w:numPr>
                      <w:ilvl w:val="0"/>
                      <w:numId w:val="16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</w:p>
                <w:p w:rsidR="00544064" w:rsidRDefault="00544064" w:rsidP="00544064">
                  <w:pPr>
                    <w:pStyle w:val="ListParagraph"/>
                    <w:numPr>
                      <w:ilvl w:val="0"/>
                      <w:numId w:val="16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544064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Start the sound output</w:t>
                  </w:r>
                </w:p>
                <w:p w:rsidR="0052798B" w:rsidRDefault="0052798B" w:rsidP="00544064">
                  <w:pPr>
                    <w:pStyle w:val="ListParagraph"/>
                    <w:numPr>
                      <w:ilvl w:val="0"/>
                      <w:numId w:val="16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>}</w:t>
                  </w:r>
                </w:p>
                <w:p w:rsidR="00903D9A" w:rsidRDefault="00903D9A" w:rsidP="00903D9A">
                  <w:pPr>
                    <w:pStyle w:val="ListParagraph"/>
                    <w:ind w:left="360"/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</w:p>
                <w:p w:rsidR="00903D9A" w:rsidRPr="00903D9A" w:rsidRDefault="00903D9A" w:rsidP="00903D9A">
                  <w:pPr>
                    <w:pStyle w:val="ListParagraph"/>
                    <w:numPr>
                      <w:ilvl w:val="0"/>
                      <w:numId w:val="49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proofErr w:type="spellStart"/>
                  <w:r w:rsidRPr="00903D9A">
                    <w:rPr>
                      <w:rFonts w:ascii="Courier New" w:hAnsi="Courier New" w:cs="Courier New"/>
                      <w:sz w:val="18"/>
                      <w:szCs w:val="18"/>
                    </w:rPr>
                    <w:t>getCircularBuffer</w:t>
                  </w:r>
                  <w:bookmarkStart w:id="20" w:name="_GoBack"/>
                  <w:bookmarkEnd w:id="20"/>
                  <w:proofErr w:type="spellEnd"/>
                </w:p>
                <w:p w:rsidR="00903D9A" w:rsidRPr="00903D9A" w:rsidRDefault="00903D9A" w:rsidP="00903D9A">
                  <w:pPr>
                    <w:pStyle w:val="ListParagraph"/>
                    <w:numPr>
                      <w:ilvl w:val="0"/>
                      <w:numId w:val="49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903D9A">
                    <w:rPr>
                      <w:rFonts w:ascii="Courier New" w:hAnsi="Courier New" w:cs="Courier New"/>
                      <w:sz w:val="18"/>
                      <w:szCs w:val="18"/>
                    </w:rPr>
                    <w:t>{</w:t>
                  </w:r>
                </w:p>
                <w:p w:rsidR="00903D9A" w:rsidRPr="00903D9A" w:rsidRDefault="00903D9A" w:rsidP="00903D9A">
                  <w:pPr>
                    <w:pStyle w:val="ListParagraph"/>
                    <w:numPr>
                      <w:ilvl w:val="0"/>
                      <w:numId w:val="49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903D9A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return the multicast buffer</w:t>
                  </w:r>
                </w:p>
                <w:p w:rsidR="00903D9A" w:rsidRDefault="00903D9A" w:rsidP="00903D9A">
                  <w:pPr>
                    <w:pStyle w:val="ListParagraph"/>
                    <w:numPr>
                      <w:ilvl w:val="0"/>
                      <w:numId w:val="49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903D9A">
                    <w:rPr>
                      <w:rFonts w:ascii="Courier New" w:hAnsi="Courier New" w:cs="Courier New"/>
                      <w:sz w:val="18"/>
                      <w:szCs w:val="18"/>
                    </w:rPr>
                    <w:t>}</w:t>
                  </w:r>
                </w:p>
                <w:p w:rsidR="00903D9A" w:rsidRDefault="00903D9A" w:rsidP="00903D9A">
                  <w:pPr>
                    <w:pStyle w:val="ListParagraph"/>
                    <w:ind w:left="360"/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</w:p>
                <w:p w:rsidR="00903D9A" w:rsidRPr="00903D9A" w:rsidRDefault="00903D9A" w:rsidP="00903D9A">
                  <w:pPr>
                    <w:pStyle w:val="ListParagraph"/>
                    <w:numPr>
                      <w:ilvl w:val="0"/>
                      <w:numId w:val="50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proofErr w:type="spellStart"/>
                  <w:r w:rsidRPr="00903D9A">
                    <w:rPr>
                      <w:rFonts w:ascii="Courier New" w:hAnsi="Courier New" w:cs="Courier New"/>
                      <w:sz w:val="18"/>
                      <w:szCs w:val="18"/>
                    </w:rPr>
                    <w:t>closeAudio</w:t>
                  </w:r>
                  <w:proofErr w:type="spellEnd"/>
                </w:p>
                <w:p w:rsidR="00903D9A" w:rsidRPr="00903D9A" w:rsidRDefault="00903D9A" w:rsidP="00903D9A">
                  <w:pPr>
                    <w:pStyle w:val="ListParagraph"/>
                    <w:numPr>
                      <w:ilvl w:val="0"/>
                      <w:numId w:val="50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903D9A">
                    <w:rPr>
                      <w:rFonts w:ascii="Courier New" w:hAnsi="Courier New" w:cs="Courier New"/>
                      <w:sz w:val="18"/>
                      <w:szCs w:val="18"/>
                    </w:rPr>
                    <w:t>{</w:t>
                  </w:r>
                </w:p>
                <w:p w:rsidR="00903D9A" w:rsidRPr="00903D9A" w:rsidRDefault="00903D9A" w:rsidP="00903D9A">
                  <w:pPr>
                    <w:pStyle w:val="ListParagraph"/>
                    <w:numPr>
                      <w:ilvl w:val="0"/>
                      <w:numId w:val="50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903D9A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Close the output device</w:t>
                  </w:r>
                </w:p>
                <w:p w:rsidR="00903D9A" w:rsidRPr="00903D9A" w:rsidRDefault="00903D9A" w:rsidP="00903D9A">
                  <w:pPr>
                    <w:pStyle w:val="ListParagraph"/>
                    <w:numPr>
                      <w:ilvl w:val="0"/>
                      <w:numId w:val="50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</w:p>
                <w:p w:rsidR="00903D9A" w:rsidRPr="00903D9A" w:rsidRDefault="00903D9A" w:rsidP="00903D9A">
                  <w:pPr>
                    <w:pStyle w:val="ListParagraph"/>
                    <w:numPr>
                      <w:ilvl w:val="0"/>
                      <w:numId w:val="50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903D9A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Cleanup the buffers</w:t>
                  </w:r>
                </w:p>
                <w:p w:rsidR="00903D9A" w:rsidRPr="00020F9B" w:rsidRDefault="00903D9A" w:rsidP="00903D9A">
                  <w:pPr>
                    <w:pStyle w:val="ListParagraph"/>
                    <w:numPr>
                      <w:ilvl w:val="0"/>
                      <w:numId w:val="50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903D9A">
                    <w:rPr>
                      <w:rFonts w:ascii="Courier New" w:hAnsi="Courier New" w:cs="Courier New"/>
                      <w:sz w:val="18"/>
                      <w:szCs w:val="18"/>
                    </w:rPr>
                    <w:t>}</w:t>
                  </w:r>
                </w:p>
                <w:p w:rsidR="0052798B" w:rsidRPr="00020F9B" w:rsidRDefault="0052798B" w:rsidP="006C2C81">
                  <w:pPr>
                    <w:pStyle w:val="ListParagraph"/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</w:p>
                <w:p w:rsidR="0052798B" w:rsidRPr="00020F9B" w:rsidRDefault="0052798B" w:rsidP="0025148D">
                  <w:pPr>
                    <w:pStyle w:val="ListParagraph"/>
                    <w:numPr>
                      <w:ilvl w:val="0"/>
                      <w:numId w:val="17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display </w:t>
                  </w:r>
                  <w:proofErr w:type="spellStart"/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>songlist</w:t>
                  </w:r>
                  <w:proofErr w:type="spellEnd"/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function</w:t>
                  </w:r>
                </w:p>
                <w:p w:rsidR="0052798B" w:rsidRPr="00020F9B" w:rsidRDefault="0052798B" w:rsidP="0025148D">
                  <w:pPr>
                    <w:pStyle w:val="ListParagraph"/>
                    <w:numPr>
                      <w:ilvl w:val="0"/>
                      <w:numId w:val="17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>{</w:t>
                  </w:r>
                </w:p>
                <w:p w:rsidR="0052798B" w:rsidRPr="00020F9B" w:rsidRDefault="0052798B" w:rsidP="0025148D">
                  <w:pPr>
                    <w:pStyle w:val="ListParagraph"/>
                    <w:numPr>
                      <w:ilvl w:val="0"/>
                      <w:numId w:val="17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for each song in the list of songs available from the server</w:t>
                  </w:r>
                </w:p>
                <w:p w:rsidR="0052798B" w:rsidRPr="00020F9B" w:rsidRDefault="0052798B" w:rsidP="0025148D">
                  <w:pPr>
                    <w:pStyle w:val="ListParagraph"/>
                    <w:numPr>
                      <w:ilvl w:val="0"/>
                      <w:numId w:val="17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{</w:t>
                  </w:r>
                </w:p>
                <w:p w:rsidR="0052798B" w:rsidRPr="00020F9B" w:rsidRDefault="0052798B" w:rsidP="0025148D">
                  <w:pPr>
                    <w:pStyle w:val="ListParagraph"/>
                    <w:numPr>
                      <w:ilvl w:val="0"/>
                      <w:numId w:val="17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    add the song and artist name to a clickable list item on GUI</w:t>
                  </w:r>
                </w:p>
                <w:p w:rsidR="0052798B" w:rsidRPr="00020F9B" w:rsidRDefault="0052798B" w:rsidP="0025148D">
                  <w:pPr>
                    <w:pStyle w:val="ListParagraph"/>
                    <w:numPr>
                      <w:ilvl w:val="0"/>
                      <w:numId w:val="17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    update GUI</w:t>
                  </w:r>
                </w:p>
                <w:p w:rsidR="0052798B" w:rsidRPr="00020F9B" w:rsidRDefault="0052798B" w:rsidP="0025148D">
                  <w:pPr>
                    <w:pStyle w:val="ListParagraph"/>
                    <w:numPr>
                      <w:ilvl w:val="0"/>
                      <w:numId w:val="17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}</w:t>
                  </w:r>
                </w:p>
                <w:p w:rsidR="0052798B" w:rsidRPr="00020F9B" w:rsidRDefault="0052798B" w:rsidP="0025148D">
                  <w:pPr>
                    <w:pStyle w:val="ListParagraph"/>
                    <w:numPr>
                      <w:ilvl w:val="0"/>
                      <w:numId w:val="17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>}</w:t>
                  </w:r>
                </w:p>
                <w:p w:rsidR="0052798B" w:rsidRPr="00020F9B" w:rsidRDefault="0052798B" w:rsidP="006C2C81">
                  <w:pPr>
                    <w:pStyle w:val="ListParagraph"/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</w:p>
                <w:p w:rsidR="0052798B" w:rsidRPr="00020F9B" w:rsidRDefault="0052798B" w:rsidP="0025148D">
                  <w:pPr>
                    <w:pStyle w:val="ListParagraph"/>
                    <w:numPr>
                      <w:ilvl w:val="0"/>
                      <w:numId w:val="18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>request song stream function</w:t>
                  </w:r>
                </w:p>
                <w:p w:rsidR="0052798B" w:rsidRPr="00020F9B" w:rsidRDefault="0052798B" w:rsidP="0025148D">
                  <w:pPr>
                    <w:pStyle w:val="ListParagraph"/>
                    <w:numPr>
                      <w:ilvl w:val="0"/>
                      <w:numId w:val="18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>{</w:t>
                  </w:r>
                </w:p>
                <w:p w:rsidR="0052798B" w:rsidRPr="00020F9B" w:rsidRDefault="0052798B" w:rsidP="0025148D">
                  <w:pPr>
                    <w:pStyle w:val="ListParagraph"/>
                    <w:numPr>
                      <w:ilvl w:val="0"/>
                      <w:numId w:val="18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get the song name from the GUI item clicked</w:t>
                  </w:r>
                </w:p>
                <w:p w:rsidR="0052798B" w:rsidRPr="00020F9B" w:rsidRDefault="0052798B" w:rsidP="0025148D">
                  <w:pPr>
                    <w:pStyle w:val="ListParagraph"/>
                    <w:numPr>
                      <w:ilvl w:val="0"/>
                      <w:numId w:val="18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generate a control message for song request with the message data set to</w:t>
                  </w:r>
                </w:p>
                <w:p w:rsidR="0052798B" w:rsidRPr="00020F9B" w:rsidRDefault="0052798B" w:rsidP="0025148D">
                  <w:pPr>
                    <w:pStyle w:val="ListParagraph"/>
                    <w:numPr>
                      <w:ilvl w:val="1"/>
                      <w:numId w:val="18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>the song name</w:t>
                  </w:r>
                </w:p>
                <w:p w:rsidR="0052798B" w:rsidRPr="00020F9B" w:rsidRDefault="0052798B" w:rsidP="0025148D">
                  <w:pPr>
                    <w:pStyle w:val="ListParagraph"/>
                    <w:numPr>
                      <w:ilvl w:val="0"/>
                      <w:numId w:val="18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</w:p>
                <w:p w:rsidR="0052798B" w:rsidRPr="00020F9B" w:rsidRDefault="0052798B" w:rsidP="0025148D">
                  <w:pPr>
                    <w:pStyle w:val="ListParagraph"/>
                    <w:numPr>
                      <w:ilvl w:val="0"/>
                      <w:numId w:val="18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open the UDP channel for receiving data</w:t>
                  </w:r>
                </w:p>
                <w:p w:rsidR="0052798B" w:rsidRPr="00020F9B" w:rsidRDefault="0052798B" w:rsidP="0025148D">
                  <w:pPr>
                    <w:pStyle w:val="ListParagraph"/>
                    <w:numPr>
                      <w:ilvl w:val="0"/>
                      <w:numId w:val="18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send the control message on the TCP control channel to the server</w:t>
                  </w:r>
                </w:p>
                <w:p w:rsidR="0052798B" w:rsidRPr="00020F9B" w:rsidRDefault="0052798B" w:rsidP="0025148D">
                  <w:pPr>
                    <w:pStyle w:val="ListParagraph"/>
                    <w:numPr>
                      <w:ilvl w:val="0"/>
                      <w:numId w:val="18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call the unregister from multicast function</w:t>
                  </w:r>
                </w:p>
                <w:p w:rsidR="0052798B" w:rsidRPr="00020F9B" w:rsidRDefault="0052798B" w:rsidP="0025148D">
                  <w:pPr>
                    <w:pStyle w:val="ListParagraph"/>
                    <w:numPr>
                      <w:ilvl w:val="0"/>
                      <w:numId w:val="18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call the receive song information function</w:t>
                  </w:r>
                </w:p>
                <w:p w:rsidR="0052798B" w:rsidRPr="00020F9B" w:rsidRDefault="0052798B" w:rsidP="0025148D">
                  <w:pPr>
                    <w:pStyle w:val="ListParagraph"/>
                    <w:numPr>
                      <w:ilvl w:val="0"/>
                      <w:numId w:val="18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>}</w:t>
                  </w:r>
                </w:p>
                <w:p w:rsidR="0052798B" w:rsidRPr="00020F9B" w:rsidRDefault="0052798B" w:rsidP="006C2C81">
                  <w:pPr>
                    <w:pStyle w:val="ListParagraph"/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</w:p>
                <w:p w:rsidR="0052798B" w:rsidRPr="00020F9B" w:rsidRDefault="0052798B" w:rsidP="0025148D">
                  <w:pPr>
                    <w:pStyle w:val="ListParagraph"/>
                    <w:numPr>
                      <w:ilvl w:val="0"/>
                      <w:numId w:val="19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>receive song information function</w:t>
                  </w:r>
                </w:p>
                <w:p w:rsidR="0052798B" w:rsidRPr="00020F9B" w:rsidRDefault="0052798B" w:rsidP="0025148D">
                  <w:pPr>
                    <w:pStyle w:val="ListParagraph"/>
                    <w:numPr>
                      <w:ilvl w:val="0"/>
                      <w:numId w:val="19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>{</w:t>
                  </w:r>
                </w:p>
                <w:p w:rsidR="0052798B" w:rsidRPr="00020F9B" w:rsidRDefault="0052798B" w:rsidP="0025148D">
                  <w:pPr>
                    <w:pStyle w:val="ListParagraph"/>
                    <w:numPr>
                      <w:ilvl w:val="0"/>
                      <w:numId w:val="19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get the song name, artist, and album </w:t>
                  </w:r>
                </w:p>
                <w:p w:rsidR="0052798B" w:rsidRPr="00020F9B" w:rsidRDefault="0052798B" w:rsidP="0025148D">
                  <w:pPr>
                    <w:pStyle w:val="ListParagraph"/>
                    <w:numPr>
                      <w:ilvl w:val="0"/>
                      <w:numId w:val="19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set the GUI track player with the data</w:t>
                  </w:r>
                </w:p>
                <w:p w:rsidR="0052798B" w:rsidRPr="00020F9B" w:rsidRDefault="0052798B" w:rsidP="0025148D">
                  <w:pPr>
                    <w:pStyle w:val="ListParagraph"/>
                    <w:numPr>
                      <w:ilvl w:val="0"/>
                      <w:numId w:val="19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call the play single song function</w:t>
                  </w:r>
                </w:p>
                <w:p w:rsidR="0052798B" w:rsidRPr="00020F9B" w:rsidRDefault="0052798B" w:rsidP="0025148D">
                  <w:pPr>
                    <w:pStyle w:val="ListParagraph"/>
                    <w:numPr>
                      <w:ilvl w:val="0"/>
                      <w:numId w:val="19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>}</w:t>
                  </w:r>
                </w:p>
                <w:p w:rsidR="0052798B" w:rsidRPr="00020F9B" w:rsidRDefault="0052798B" w:rsidP="006C2C81">
                  <w:pPr>
                    <w:pStyle w:val="ListParagraph"/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</w:p>
                <w:p w:rsidR="0052798B" w:rsidRPr="00020F9B" w:rsidRDefault="0052798B" w:rsidP="0025148D">
                  <w:pPr>
                    <w:pStyle w:val="ListParagraph"/>
                    <w:numPr>
                      <w:ilvl w:val="0"/>
                      <w:numId w:val="20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>play single song function</w:t>
                  </w:r>
                </w:p>
                <w:p w:rsidR="0052798B" w:rsidRPr="00020F9B" w:rsidRDefault="0052798B" w:rsidP="0025148D">
                  <w:pPr>
                    <w:pStyle w:val="ListParagraph"/>
                    <w:numPr>
                      <w:ilvl w:val="0"/>
                      <w:numId w:val="20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>{</w:t>
                  </w:r>
                </w:p>
                <w:p w:rsidR="0052798B" w:rsidRPr="00020F9B" w:rsidRDefault="0052798B" w:rsidP="0025148D">
                  <w:pPr>
                    <w:pStyle w:val="ListParagraph"/>
                    <w:numPr>
                      <w:ilvl w:val="0"/>
                      <w:numId w:val="20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while the song has not finished</w:t>
                  </w:r>
                </w:p>
                <w:p w:rsidR="0052798B" w:rsidRPr="00020F9B" w:rsidRDefault="0052798B" w:rsidP="0025148D">
                  <w:pPr>
                    <w:pStyle w:val="ListParagraph"/>
                    <w:numPr>
                      <w:ilvl w:val="0"/>
                      <w:numId w:val="20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    receive song bytes from the UDP channel and store them in the buffer</w:t>
                  </w:r>
                </w:p>
                <w:p w:rsidR="0052798B" w:rsidRPr="00020F9B" w:rsidRDefault="0052798B" w:rsidP="0025148D">
                  <w:pPr>
                    <w:pStyle w:val="ListParagraph"/>
                    <w:numPr>
                      <w:ilvl w:val="0"/>
                      <w:numId w:val="20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    play the buffer   </w:t>
                  </w:r>
                </w:p>
                <w:p w:rsidR="0052798B" w:rsidRPr="00020F9B" w:rsidRDefault="0052798B" w:rsidP="0025148D">
                  <w:pPr>
                    <w:pStyle w:val="ListParagraph"/>
                    <w:numPr>
                      <w:ilvl w:val="0"/>
                      <w:numId w:val="20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</w:p>
                <w:p w:rsidR="0052798B" w:rsidRPr="00020F9B" w:rsidRDefault="0052798B" w:rsidP="0025148D">
                  <w:pPr>
                    <w:pStyle w:val="ListParagraph"/>
                    <w:numPr>
                      <w:ilvl w:val="0"/>
                      <w:numId w:val="20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close the UDP channel with the server</w:t>
                  </w:r>
                </w:p>
                <w:p w:rsidR="0052798B" w:rsidRPr="00020F9B" w:rsidRDefault="0052798B" w:rsidP="0025148D">
                  <w:pPr>
                    <w:pStyle w:val="ListParagraph"/>
                    <w:numPr>
                      <w:ilvl w:val="0"/>
                      <w:numId w:val="20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register for multicast</w:t>
                  </w:r>
                </w:p>
                <w:p w:rsidR="0052798B" w:rsidRPr="00020F9B" w:rsidRDefault="0052798B" w:rsidP="0025148D">
                  <w:pPr>
                    <w:pStyle w:val="ListParagraph"/>
                    <w:numPr>
                      <w:ilvl w:val="0"/>
                      <w:numId w:val="20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>}</w:t>
                  </w:r>
                </w:p>
              </w:txbxContent>
            </v:textbox>
            <w10:wrap type="topAndBottom"/>
          </v:shape>
        </w:pict>
      </w:r>
    </w:p>
    <w:p w:rsidR="008F2F7B" w:rsidRPr="008F2F7B" w:rsidRDefault="006D33B4" w:rsidP="008F2F7B">
      <w:pPr>
        <w:pStyle w:val="NoSpacing"/>
        <w:rPr>
          <w:rFonts w:ascii="BatangChe" w:eastAsia="BatangChe" w:hAnsi="BatangChe"/>
        </w:rPr>
      </w:pPr>
      <w:r>
        <w:rPr>
          <w:rFonts w:ascii="BatangChe" w:eastAsia="BatangChe" w:hAnsi="BatangChe"/>
          <w:noProof/>
          <w:lang w:val="en-CA" w:eastAsia="en-CA"/>
        </w:rPr>
        <w:lastRenderedPageBreak/>
        <w:pict>
          <v:shape id="_x0000_s1058" type="#_x0000_t202" style="position:absolute;margin-left:1.65pt;margin-top:1.5pt;width:464.85pt;height:353.25pt;z-index:251673600" fillcolor="white [3201]" strokecolor="#4c4c72 [3207]" strokeweight="2.5pt">
            <v:shadow color="#868686"/>
            <v:textbox style="mso-next-textbox:#_x0000_s1058">
              <w:txbxContent>
                <w:p w:rsidR="0052798B" w:rsidRPr="009F7ED4" w:rsidRDefault="0052798B" w:rsidP="0025148D">
                  <w:pPr>
                    <w:pStyle w:val="ListParagraph"/>
                    <w:numPr>
                      <w:ilvl w:val="0"/>
                      <w:numId w:val="15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9F7ED4">
                    <w:rPr>
                      <w:rFonts w:ascii="Courier New" w:hAnsi="Courier New" w:cs="Courier New"/>
                      <w:sz w:val="18"/>
                      <w:szCs w:val="18"/>
                    </w:rPr>
                    <w:t>request song download function</w:t>
                  </w:r>
                </w:p>
                <w:p w:rsidR="0052798B" w:rsidRPr="009F7ED4" w:rsidRDefault="0052798B" w:rsidP="0025148D">
                  <w:pPr>
                    <w:pStyle w:val="ListParagraph"/>
                    <w:numPr>
                      <w:ilvl w:val="0"/>
                      <w:numId w:val="15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9F7ED4">
                    <w:rPr>
                      <w:rFonts w:ascii="Courier New" w:hAnsi="Courier New" w:cs="Courier New"/>
                      <w:sz w:val="18"/>
                      <w:szCs w:val="18"/>
                    </w:rPr>
                    <w:t>{</w:t>
                  </w:r>
                </w:p>
                <w:p w:rsidR="0052798B" w:rsidRPr="009F7ED4" w:rsidRDefault="0052798B" w:rsidP="0025148D">
                  <w:pPr>
                    <w:pStyle w:val="ListParagraph"/>
                    <w:numPr>
                      <w:ilvl w:val="0"/>
                      <w:numId w:val="15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9F7ED4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get the song name from the GUI item selected</w:t>
                  </w:r>
                </w:p>
                <w:p w:rsidR="0052798B" w:rsidRDefault="0052798B" w:rsidP="0025148D">
                  <w:pPr>
                    <w:pStyle w:val="ListParagraph"/>
                    <w:numPr>
                      <w:ilvl w:val="0"/>
                      <w:numId w:val="15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9F7ED4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generate a control message for SAVE_SO</w:t>
                  </w:r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>NG with the message data set to</w:t>
                  </w:r>
                </w:p>
                <w:p w:rsidR="0052798B" w:rsidRPr="009F7ED4" w:rsidRDefault="0052798B" w:rsidP="0025148D">
                  <w:pPr>
                    <w:pStyle w:val="ListParagraph"/>
                    <w:numPr>
                      <w:ilvl w:val="1"/>
                      <w:numId w:val="15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9F7ED4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the song name </w:t>
                  </w:r>
                </w:p>
                <w:p w:rsidR="0052798B" w:rsidRPr="009F7ED4" w:rsidRDefault="0052798B" w:rsidP="0025148D">
                  <w:pPr>
                    <w:pStyle w:val="ListParagraph"/>
                    <w:numPr>
                      <w:ilvl w:val="0"/>
                      <w:numId w:val="15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9F7ED4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create file transfer thread </w:t>
                  </w:r>
                </w:p>
                <w:p w:rsidR="0052798B" w:rsidRPr="009F7ED4" w:rsidRDefault="0052798B" w:rsidP="0025148D">
                  <w:pPr>
                    <w:pStyle w:val="ListParagraph"/>
                    <w:numPr>
                      <w:ilvl w:val="0"/>
                      <w:numId w:val="15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9F7ED4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send the control message on the TCP control channel to the server</w:t>
                  </w:r>
                </w:p>
                <w:p w:rsidR="0052798B" w:rsidRDefault="0052798B" w:rsidP="0025148D">
                  <w:pPr>
                    <w:pStyle w:val="ListParagraph"/>
                    <w:numPr>
                      <w:ilvl w:val="0"/>
                      <w:numId w:val="15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9F7ED4">
                    <w:rPr>
                      <w:rFonts w:ascii="Courier New" w:hAnsi="Courier New" w:cs="Courier New"/>
                      <w:sz w:val="18"/>
                      <w:szCs w:val="18"/>
                    </w:rPr>
                    <w:t>}</w:t>
                  </w:r>
                </w:p>
                <w:p w:rsidR="0052798B" w:rsidRDefault="0052798B" w:rsidP="005649D7">
                  <w:pPr>
                    <w:pStyle w:val="ListParagraph"/>
                    <w:ind w:left="360"/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</w:p>
                <w:p w:rsidR="0052798B" w:rsidRPr="0003499B" w:rsidRDefault="0052798B" w:rsidP="0025148D">
                  <w:pPr>
                    <w:pStyle w:val="ListParagraph"/>
                    <w:numPr>
                      <w:ilvl w:val="0"/>
                      <w:numId w:val="39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3499B">
                    <w:rPr>
                      <w:rFonts w:ascii="Courier New" w:hAnsi="Courier New" w:cs="Courier New"/>
                      <w:sz w:val="18"/>
                      <w:szCs w:val="18"/>
                    </w:rPr>
                    <w:t>File transfer thread</w:t>
                  </w:r>
                </w:p>
                <w:p w:rsidR="0052798B" w:rsidRPr="0003499B" w:rsidRDefault="0052798B" w:rsidP="0025148D">
                  <w:pPr>
                    <w:pStyle w:val="ListParagraph"/>
                    <w:numPr>
                      <w:ilvl w:val="0"/>
                      <w:numId w:val="39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3499B">
                    <w:rPr>
                      <w:rFonts w:ascii="Courier New" w:hAnsi="Courier New" w:cs="Courier New"/>
                      <w:sz w:val="18"/>
                      <w:szCs w:val="18"/>
                    </w:rPr>
                    <w:t>{</w:t>
                  </w:r>
                </w:p>
                <w:p w:rsidR="0052798B" w:rsidRPr="0003499B" w:rsidRDefault="0052798B" w:rsidP="0025148D">
                  <w:pPr>
                    <w:pStyle w:val="ListParagraph"/>
                    <w:numPr>
                      <w:ilvl w:val="0"/>
                      <w:numId w:val="39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3499B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while true</w:t>
                  </w:r>
                </w:p>
                <w:p w:rsidR="0052798B" w:rsidRPr="0003499B" w:rsidRDefault="0052798B" w:rsidP="0025148D">
                  <w:pPr>
                    <w:pStyle w:val="ListParagraph"/>
                    <w:numPr>
                      <w:ilvl w:val="0"/>
                      <w:numId w:val="39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3499B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Create a socket and listen for TCP connections</w:t>
                  </w:r>
                </w:p>
                <w:p w:rsidR="0052798B" w:rsidRPr="0003499B" w:rsidRDefault="0052798B" w:rsidP="0025148D">
                  <w:pPr>
                    <w:pStyle w:val="ListParagraph"/>
                    <w:numPr>
                      <w:ilvl w:val="0"/>
                      <w:numId w:val="39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3499B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when a new connection arrives, validate </w:t>
                  </w:r>
                </w:p>
                <w:p w:rsidR="0052798B" w:rsidRPr="0003499B" w:rsidRDefault="0052798B" w:rsidP="0025148D">
                  <w:pPr>
                    <w:pStyle w:val="ListParagraph"/>
                    <w:numPr>
                      <w:ilvl w:val="0"/>
                      <w:numId w:val="39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3499B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if valid, create new connection</w:t>
                  </w:r>
                </w:p>
                <w:p w:rsidR="0052798B" w:rsidRPr="0003499B" w:rsidRDefault="0052798B" w:rsidP="0025148D">
                  <w:pPr>
                    <w:pStyle w:val="ListParagraph"/>
                    <w:numPr>
                      <w:ilvl w:val="0"/>
                      <w:numId w:val="39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</w:p>
                <w:p w:rsidR="0052798B" w:rsidRPr="0003499B" w:rsidRDefault="0052798B" w:rsidP="0025148D">
                  <w:pPr>
                    <w:pStyle w:val="ListParagraph"/>
                    <w:numPr>
                      <w:ilvl w:val="0"/>
                      <w:numId w:val="39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3499B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begin receiving file data until all data is received </w:t>
                  </w:r>
                </w:p>
                <w:p w:rsidR="0052798B" w:rsidRDefault="0052798B" w:rsidP="0025148D">
                  <w:pPr>
                    <w:pStyle w:val="ListParagraph"/>
                    <w:numPr>
                      <w:ilvl w:val="0"/>
                      <w:numId w:val="39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3499B">
                    <w:rPr>
                      <w:rFonts w:ascii="Courier New" w:hAnsi="Courier New" w:cs="Courier New"/>
                      <w:sz w:val="18"/>
                      <w:szCs w:val="18"/>
                    </w:rPr>
                    <w:t>}</w:t>
                  </w:r>
                </w:p>
                <w:p w:rsidR="0052798B" w:rsidRDefault="0052798B" w:rsidP="005649D7">
                  <w:pPr>
                    <w:pStyle w:val="ListParagraph"/>
                    <w:ind w:left="360"/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</w:p>
                <w:p w:rsidR="0052798B" w:rsidRPr="0003499B" w:rsidRDefault="0052798B" w:rsidP="0025148D">
                  <w:pPr>
                    <w:pStyle w:val="ListParagraph"/>
                    <w:numPr>
                      <w:ilvl w:val="0"/>
                      <w:numId w:val="40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3499B">
                    <w:rPr>
                      <w:rFonts w:ascii="Courier New" w:hAnsi="Courier New" w:cs="Courier New"/>
                      <w:sz w:val="18"/>
                      <w:szCs w:val="18"/>
                    </w:rPr>
                    <w:t>// Should be started as a thread</w:t>
                  </w:r>
                </w:p>
                <w:p w:rsidR="0052798B" w:rsidRPr="0003499B" w:rsidRDefault="0052798B" w:rsidP="0025148D">
                  <w:pPr>
                    <w:pStyle w:val="ListParagraph"/>
                    <w:numPr>
                      <w:ilvl w:val="0"/>
                      <w:numId w:val="40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3499B">
                    <w:rPr>
                      <w:rFonts w:ascii="Courier New" w:hAnsi="Courier New" w:cs="Courier New"/>
                      <w:sz w:val="18"/>
                      <w:szCs w:val="18"/>
                    </w:rPr>
                    <w:t>Start Voice Chat function</w:t>
                  </w:r>
                </w:p>
                <w:p w:rsidR="0052798B" w:rsidRPr="0003499B" w:rsidRDefault="0052798B" w:rsidP="0025148D">
                  <w:pPr>
                    <w:pStyle w:val="ListParagraph"/>
                    <w:numPr>
                      <w:ilvl w:val="0"/>
                      <w:numId w:val="40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3499B">
                    <w:rPr>
                      <w:rFonts w:ascii="Courier New" w:hAnsi="Courier New" w:cs="Courier New"/>
                      <w:sz w:val="18"/>
                      <w:szCs w:val="18"/>
                    </w:rPr>
                    <w:t>{</w:t>
                  </w:r>
                </w:p>
                <w:p w:rsidR="0052798B" w:rsidRPr="0003499B" w:rsidRDefault="0052798B" w:rsidP="0025148D">
                  <w:pPr>
                    <w:pStyle w:val="ListParagraph"/>
                    <w:numPr>
                      <w:ilvl w:val="0"/>
                      <w:numId w:val="40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3499B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Start sending thread   </w:t>
                  </w:r>
                </w:p>
                <w:p w:rsidR="0052798B" w:rsidRPr="0003499B" w:rsidRDefault="0052798B" w:rsidP="0025148D">
                  <w:pPr>
                    <w:pStyle w:val="ListParagraph"/>
                    <w:numPr>
                      <w:ilvl w:val="0"/>
                      <w:numId w:val="40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3499B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Start </w:t>
                  </w:r>
                  <w:proofErr w:type="spellStart"/>
                  <w:r w:rsidRPr="0003499B">
                    <w:rPr>
                      <w:rFonts w:ascii="Courier New" w:hAnsi="Courier New" w:cs="Courier New"/>
                      <w:sz w:val="18"/>
                      <w:szCs w:val="18"/>
                    </w:rPr>
                    <w:t>recieving</w:t>
                  </w:r>
                  <w:proofErr w:type="spellEnd"/>
                  <w:r w:rsidRPr="0003499B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thread </w:t>
                  </w:r>
                </w:p>
                <w:p w:rsidR="0052798B" w:rsidRPr="0003499B" w:rsidRDefault="0052798B" w:rsidP="0025148D">
                  <w:pPr>
                    <w:pStyle w:val="ListParagraph"/>
                    <w:numPr>
                      <w:ilvl w:val="0"/>
                      <w:numId w:val="40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3499B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Start recording thread </w:t>
                  </w:r>
                </w:p>
                <w:p w:rsidR="0052798B" w:rsidRPr="0003499B" w:rsidRDefault="0052798B" w:rsidP="0025148D">
                  <w:pPr>
                    <w:pStyle w:val="ListParagraph"/>
                    <w:numPr>
                      <w:ilvl w:val="0"/>
                      <w:numId w:val="40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</w:p>
                <w:p w:rsidR="0052798B" w:rsidRPr="0003499B" w:rsidRDefault="0052798B" w:rsidP="0025148D">
                  <w:pPr>
                    <w:pStyle w:val="ListParagraph"/>
                    <w:numPr>
                      <w:ilvl w:val="0"/>
                      <w:numId w:val="40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3499B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Call sound playing function</w:t>
                  </w:r>
                </w:p>
                <w:p w:rsidR="0052798B" w:rsidRPr="0003499B" w:rsidRDefault="0052798B" w:rsidP="0025148D">
                  <w:pPr>
                    <w:pStyle w:val="ListParagraph"/>
                    <w:numPr>
                      <w:ilvl w:val="0"/>
                      <w:numId w:val="40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</w:p>
                <w:p w:rsidR="0052798B" w:rsidRPr="0003499B" w:rsidRDefault="0052798B" w:rsidP="0025148D">
                  <w:pPr>
                    <w:pStyle w:val="ListParagraph"/>
                    <w:numPr>
                      <w:ilvl w:val="0"/>
                      <w:numId w:val="40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3499B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Make sure other threads are dead</w:t>
                  </w:r>
                </w:p>
                <w:p w:rsidR="0052798B" w:rsidRPr="0003499B" w:rsidRDefault="0052798B" w:rsidP="0025148D">
                  <w:pPr>
                    <w:pStyle w:val="ListParagraph"/>
                    <w:numPr>
                      <w:ilvl w:val="0"/>
                      <w:numId w:val="40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3499B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Kill thread</w:t>
                  </w:r>
                </w:p>
                <w:p w:rsidR="0052798B" w:rsidRPr="0003499B" w:rsidRDefault="0052798B" w:rsidP="0025148D">
                  <w:pPr>
                    <w:pStyle w:val="ListParagraph"/>
                    <w:numPr>
                      <w:ilvl w:val="0"/>
                      <w:numId w:val="40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3499B">
                    <w:rPr>
                      <w:rFonts w:ascii="Courier New" w:hAnsi="Courier New" w:cs="Courier New"/>
                      <w:sz w:val="18"/>
                      <w:szCs w:val="18"/>
                    </w:rPr>
                    <w:t>}</w:t>
                  </w:r>
                </w:p>
              </w:txbxContent>
            </v:textbox>
            <w10:wrap type="topAndBottom"/>
          </v:shape>
        </w:pict>
      </w:r>
    </w:p>
    <w:p w:rsidR="00191D66" w:rsidRDefault="006D33B4" w:rsidP="00191D66">
      <w:pPr>
        <w:pStyle w:val="NoSpacing"/>
        <w:rPr>
          <w:rFonts w:ascii="BatangChe" w:eastAsia="BatangChe" w:hAnsi="BatangChe"/>
        </w:rPr>
      </w:pPr>
      <w:r>
        <w:rPr>
          <w:rFonts w:ascii="BatangChe" w:eastAsia="BatangChe" w:hAnsi="BatangChe"/>
          <w:noProof/>
          <w:lang w:val="en-CA" w:eastAsia="en-CA"/>
        </w:rPr>
        <w:lastRenderedPageBreak/>
        <w:pict>
          <v:shape id="_x0000_s1060" type="#_x0000_t202" style="position:absolute;margin-left:1.65pt;margin-top:1.5pt;width:464.85pt;height:643.5pt;z-index:251675648" fillcolor="white [3201]" strokecolor="#4c4c72 [3207]" strokeweight="2.5pt">
            <v:shadow color="#868686"/>
            <v:textbox style="mso-next-textbox:#_x0000_s1060">
              <w:txbxContent>
                <w:p w:rsidR="0052798B" w:rsidRPr="0003499B" w:rsidRDefault="0052798B" w:rsidP="0025148D">
                  <w:pPr>
                    <w:pStyle w:val="ListParagraph"/>
                    <w:numPr>
                      <w:ilvl w:val="0"/>
                      <w:numId w:val="37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3499B">
                    <w:rPr>
                      <w:rFonts w:ascii="Courier New" w:hAnsi="Courier New" w:cs="Courier New"/>
                      <w:sz w:val="18"/>
                      <w:szCs w:val="18"/>
                    </w:rPr>
                    <w:t>/*</w:t>
                  </w:r>
                </w:p>
                <w:p w:rsidR="0052798B" w:rsidRPr="0003499B" w:rsidRDefault="0052798B" w:rsidP="0025148D">
                  <w:pPr>
                    <w:pStyle w:val="ListParagraph"/>
                    <w:numPr>
                      <w:ilvl w:val="0"/>
                      <w:numId w:val="37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3499B">
                    <w:rPr>
                      <w:rFonts w:ascii="Courier New" w:hAnsi="Courier New" w:cs="Courier New"/>
                      <w:sz w:val="18"/>
                      <w:szCs w:val="18"/>
                    </w:rPr>
                    <w:t>The following functions require these initial conditions:</w:t>
                  </w:r>
                </w:p>
                <w:p w:rsidR="0052798B" w:rsidRPr="0003499B" w:rsidRDefault="0052798B" w:rsidP="0025148D">
                  <w:pPr>
                    <w:pStyle w:val="ListParagraph"/>
                    <w:numPr>
                      <w:ilvl w:val="0"/>
                      <w:numId w:val="37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3499B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binary semaphore </w:t>
                  </w:r>
                  <w:proofErr w:type="spellStart"/>
                  <w:r w:rsidRPr="0003499B">
                    <w:rPr>
                      <w:rFonts w:ascii="Courier New" w:hAnsi="Courier New" w:cs="Courier New"/>
                      <w:sz w:val="18"/>
                      <w:szCs w:val="18"/>
                    </w:rPr>
                    <w:t>OutRecord</w:t>
                  </w:r>
                  <w:proofErr w:type="spellEnd"/>
                  <w:r w:rsidRPr="0003499B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= 1</w:t>
                  </w:r>
                </w:p>
                <w:p w:rsidR="0052798B" w:rsidRPr="0003499B" w:rsidRDefault="0052798B" w:rsidP="0025148D">
                  <w:pPr>
                    <w:pStyle w:val="ListParagraph"/>
                    <w:numPr>
                      <w:ilvl w:val="0"/>
                      <w:numId w:val="37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3499B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binary semaphore </w:t>
                  </w:r>
                  <w:proofErr w:type="spellStart"/>
                  <w:r w:rsidRPr="0003499B">
                    <w:rPr>
                      <w:rFonts w:ascii="Courier New" w:hAnsi="Courier New" w:cs="Courier New"/>
                      <w:sz w:val="18"/>
                      <w:szCs w:val="18"/>
                    </w:rPr>
                    <w:t>OutSend</w:t>
                  </w:r>
                  <w:proofErr w:type="spellEnd"/>
                  <w:r w:rsidRPr="0003499B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= 0</w:t>
                  </w:r>
                </w:p>
                <w:p w:rsidR="0052798B" w:rsidRPr="0003499B" w:rsidRDefault="0052798B" w:rsidP="0025148D">
                  <w:pPr>
                    <w:pStyle w:val="ListParagraph"/>
                    <w:numPr>
                      <w:ilvl w:val="0"/>
                      <w:numId w:val="37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3499B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semaphore </w:t>
                  </w:r>
                  <w:proofErr w:type="spellStart"/>
                  <w:r w:rsidRPr="0003499B">
                    <w:rPr>
                      <w:rFonts w:ascii="Courier New" w:hAnsi="Courier New" w:cs="Courier New"/>
                      <w:sz w:val="18"/>
                      <w:szCs w:val="18"/>
                    </w:rPr>
                    <w:t>OutBuffer</w:t>
                  </w:r>
                  <w:proofErr w:type="spellEnd"/>
                  <w:r w:rsidRPr="0003499B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= size of </w:t>
                  </w:r>
                  <w:proofErr w:type="spellStart"/>
                  <w:r w:rsidRPr="0003499B">
                    <w:rPr>
                      <w:rFonts w:ascii="Courier New" w:hAnsi="Courier New" w:cs="Courier New"/>
                      <w:sz w:val="18"/>
                      <w:szCs w:val="18"/>
                    </w:rPr>
                    <w:t>voiceOutBuffer</w:t>
                  </w:r>
                  <w:proofErr w:type="spellEnd"/>
                </w:p>
                <w:p w:rsidR="0052798B" w:rsidRPr="0003499B" w:rsidRDefault="0052798B" w:rsidP="0025148D">
                  <w:pPr>
                    <w:pStyle w:val="ListParagraph"/>
                    <w:numPr>
                      <w:ilvl w:val="0"/>
                      <w:numId w:val="37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</w:p>
                <w:p w:rsidR="0052798B" w:rsidRPr="0003499B" w:rsidRDefault="0052798B" w:rsidP="0025148D">
                  <w:pPr>
                    <w:pStyle w:val="ListParagraph"/>
                    <w:numPr>
                      <w:ilvl w:val="0"/>
                      <w:numId w:val="37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3499B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binary semaphore </w:t>
                  </w:r>
                  <w:proofErr w:type="spellStart"/>
                  <w:r w:rsidRPr="0003499B">
                    <w:rPr>
                      <w:rFonts w:ascii="Courier New" w:hAnsi="Courier New" w:cs="Courier New"/>
                      <w:sz w:val="18"/>
                      <w:szCs w:val="18"/>
                    </w:rPr>
                    <w:t>InRecv</w:t>
                  </w:r>
                  <w:proofErr w:type="spellEnd"/>
                  <w:r w:rsidRPr="0003499B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= 1</w:t>
                  </w:r>
                </w:p>
                <w:p w:rsidR="0052798B" w:rsidRPr="0003499B" w:rsidRDefault="0052798B" w:rsidP="0025148D">
                  <w:pPr>
                    <w:pStyle w:val="ListParagraph"/>
                    <w:numPr>
                      <w:ilvl w:val="0"/>
                      <w:numId w:val="37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3499B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binary semaphore </w:t>
                  </w:r>
                  <w:proofErr w:type="spellStart"/>
                  <w:r w:rsidRPr="0003499B">
                    <w:rPr>
                      <w:rFonts w:ascii="Courier New" w:hAnsi="Courier New" w:cs="Courier New"/>
                      <w:sz w:val="18"/>
                      <w:szCs w:val="18"/>
                    </w:rPr>
                    <w:t>InPlay</w:t>
                  </w:r>
                  <w:proofErr w:type="spellEnd"/>
                  <w:r w:rsidRPr="0003499B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= 0</w:t>
                  </w:r>
                </w:p>
                <w:p w:rsidR="0052798B" w:rsidRPr="0003499B" w:rsidRDefault="0052798B" w:rsidP="0025148D">
                  <w:pPr>
                    <w:pStyle w:val="ListParagraph"/>
                    <w:numPr>
                      <w:ilvl w:val="0"/>
                      <w:numId w:val="37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3499B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semaphore </w:t>
                  </w:r>
                  <w:proofErr w:type="spellStart"/>
                  <w:r w:rsidRPr="0003499B">
                    <w:rPr>
                      <w:rFonts w:ascii="Courier New" w:hAnsi="Courier New" w:cs="Courier New"/>
                      <w:sz w:val="18"/>
                      <w:szCs w:val="18"/>
                    </w:rPr>
                    <w:t>InBuffer</w:t>
                  </w:r>
                  <w:proofErr w:type="spellEnd"/>
                  <w:r w:rsidRPr="0003499B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= size of </w:t>
                  </w:r>
                  <w:proofErr w:type="spellStart"/>
                  <w:r w:rsidRPr="0003499B">
                    <w:rPr>
                      <w:rFonts w:ascii="Courier New" w:hAnsi="Courier New" w:cs="Courier New"/>
                      <w:sz w:val="18"/>
                      <w:szCs w:val="18"/>
                    </w:rPr>
                    <w:t>voiceInBuffer</w:t>
                  </w:r>
                  <w:proofErr w:type="spellEnd"/>
                </w:p>
                <w:p w:rsidR="0052798B" w:rsidRPr="0003499B" w:rsidRDefault="0052798B" w:rsidP="0025148D">
                  <w:pPr>
                    <w:pStyle w:val="ListParagraph"/>
                    <w:numPr>
                      <w:ilvl w:val="0"/>
                      <w:numId w:val="37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</w:p>
                <w:p w:rsidR="0052798B" w:rsidRPr="0003499B" w:rsidRDefault="0052798B" w:rsidP="0025148D">
                  <w:pPr>
                    <w:pStyle w:val="ListParagraph"/>
                    <w:numPr>
                      <w:ilvl w:val="0"/>
                      <w:numId w:val="37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3499B">
                    <w:rPr>
                      <w:rFonts w:ascii="Courier New" w:hAnsi="Courier New" w:cs="Courier New"/>
                      <w:sz w:val="18"/>
                      <w:szCs w:val="18"/>
                    </w:rPr>
                    <w:t>*/</w:t>
                  </w:r>
                </w:p>
                <w:p w:rsidR="0052798B" w:rsidRDefault="0052798B" w:rsidP="0025148D">
                  <w:pPr>
                    <w:pStyle w:val="ListParagraph"/>
                    <w:numPr>
                      <w:ilvl w:val="0"/>
                      <w:numId w:val="37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3499B">
                    <w:rPr>
                      <w:rFonts w:ascii="Courier New" w:hAnsi="Courier New" w:cs="Courier New"/>
                      <w:sz w:val="18"/>
                      <w:szCs w:val="18"/>
                    </w:rPr>
                    <w:t>// All the following functions would be in a separate thread</w:t>
                  </w:r>
                </w:p>
                <w:p w:rsidR="0052798B" w:rsidRDefault="0052798B" w:rsidP="005649D7">
                  <w:pPr>
                    <w:pStyle w:val="ListParagraph"/>
                    <w:ind w:left="360"/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</w:p>
                <w:p w:rsidR="0052798B" w:rsidRPr="00DE3417" w:rsidRDefault="0052798B" w:rsidP="0025148D">
                  <w:pPr>
                    <w:pStyle w:val="ListParagraph"/>
                    <w:numPr>
                      <w:ilvl w:val="0"/>
                      <w:numId w:val="43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DE3417">
                    <w:rPr>
                      <w:rFonts w:ascii="Courier New" w:hAnsi="Courier New" w:cs="Courier New"/>
                      <w:sz w:val="18"/>
                      <w:szCs w:val="18"/>
                    </w:rPr>
                    <w:t>Voice Record function</w:t>
                  </w:r>
                </w:p>
                <w:p w:rsidR="0052798B" w:rsidRPr="00DE3417" w:rsidRDefault="0052798B" w:rsidP="0025148D">
                  <w:pPr>
                    <w:pStyle w:val="ListParagraph"/>
                    <w:numPr>
                      <w:ilvl w:val="0"/>
                      <w:numId w:val="43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DE3417">
                    <w:rPr>
                      <w:rFonts w:ascii="Courier New" w:hAnsi="Courier New" w:cs="Courier New"/>
                      <w:sz w:val="18"/>
                      <w:szCs w:val="18"/>
                    </w:rPr>
                    <w:t>{</w:t>
                  </w:r>
                </w:p>
                <w:p w:rsidR="0052798B" w:rsidRPr="00DE3417" w:rsidRDefault="0052798B" w:rsidP="0025148D">
                  <w:pPr>
                    <w:pStyle w:val="ListParagraph"/>
                    <w:numPr>
                      <w:ilvl w:val="0"/>
                      <w:numId w:val="43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DE3417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open local microphone    </w:t>
                  </w:r>
                </w:p>
                <w:p w:rsidR="0052798B" w:rsidRPr="00DE3417" w:rsidRDefault="0052798B" w:rsidP="0025148D">
                  <w:pPr>
                    <w:pStyle w:val="ListParagraph"/>
                    <w:numPr>
                      <w:ilvl w:val="0"/>
                      <w:numId w:val="43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DE3417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while die signal not given</w:t>
                  </w:r>
                </w:p>
                <w:p w:rsidR="0052798B" w:rsidRPr="00DE3417" w:rsidRDefault="0052798B" w:rsidP="0025148D">
                  <w:pPr>
                    <w:pStyle w:val="ListParagraph"/>
                    <w:numPr>
                      <w:ilvl w:val="0"/>
                      <w:numId w:val="43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DE3417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{</w:t>
                  </w:r>
                </w:p>
                <w:p w:rsidR="0052798B" w:rsidRPr="00DE3417" w:rsidRDefault="0052798B" w:rsidP="0025148D">
                  <w:pPr>
                    <w:pStyle w:val="ListParagraph"/>
                    <w:numPr>
                      <w:ilvl w:val="0"/>
                      <w:numId w:val="43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DE3417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    record data</w:t>
                  </w:r>
                </w:p>
                <w:p w:rsidR="0052798B" w:rsidRPr="00DE3417" w:rsidRDefault="0052798B" w:rsidP="0025148D">
                  <w:pPr>
                    <w:pStyle w:val="ListParagraph"/>
                    <w:numPr>
                      <w:ilvl w:val="0"/>
                      <w:numId w:val="43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</w:p>
                <w:p w:rsidR="0052798B" w:rsidRPr="00DE3417" w:rsidRDefault="0052798B" w:rsidP="0025148D">
                  <w:pPr>
                    <w:pStyle w:val="ListParagraph"/>
                    <w:numPr>
                      <w:ilvl w:val="0"/>
                      <w:numId w:val="43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DE3417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    wait semaphore </w:t>
                  </w:r>
                  <w:proofErr w:type="spellStart"/>
                  <w:r w:rsidRPr="00DE3417">
                    <w:rPr>
                      <w:rFonts w:ascii="Courier New" w:hAnsi="Courier New" w:cs="Courier New"/>
                      <w:sz w:val="18"/>
                      <w:szCs w:val="18"/>
                    </w:rPr>
                    <w:t>OutBuffer</w:t>
                  </w:r>
                  <w:proofErr w:type="spellEnd"/>
                </w:p>
                <w:p w:rsidR="0052798B" w:rsidRPr="00DE3417" w:rsidRDefault="0052798B" w:rsidP="0025148D">
                  <w:pPr>
                    <w:pStyle w:val="ListParagraph"/>
                    <w:numPr>
                      <w:ilvl w:val="0"/>
                      <w:numId w:val="43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DE3417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    wait semaphore </w:t>
                  </w:r>
                  <w:proofErr w:type="spellStart"/>
                  <w:r w:rsidRPr="00DE3417">
                    <w:rPr>
                      <w:rFonts w:ascii="Courier New" w:hAnsi="Courier New" w:cs="Courier New"/>
                      <w:sz w:val="18"/>
                      <w:szCs w:val="18"/>
                    </w:rPr>
                    <w:t>OutRecord</w:t>
                  </w:r>
                  <w:proofErr w:type="spellEnd"/>
                </w:p>
                <w:p w:rsidR="0052798B" w:rsidRPr="00DE3417" w:rsidRDefault="0052798B" w:rsidP="0025148D">
                  <w:pPr>
                    <w:pStyle w:val="ListParagraph"/>
                    <w:numPr>
                      <w:ilvl w:val="0"/>
                      <w:numId w:val="43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</w:p>
                <w:p w:rsidR="0052798B" w:rsidRPr="00DE3417" w:rsidRDefault="0052798B" w:rsidP="0025148D">
                  <w:pPr>
                    <w:pStyle w:val="ListParagraph"/>
                    <w:numPr>
                      <w:ilvl w:val="0"/>
                      <w:numId w:val="43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DE3417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    place data into </w:t>
                  </w:r>
                  <w:proofErr w:type="spellStart"/>
                  <w:r w:rsidRPr="00DE3417">
                    <w:rPr>
                      <w:rFonts w:ascii="Courier New" w:hAnsi="Courier New" w:cs="Courier New"/>
                      <w:sz w:val="18"/>
                      <w:szCs w:val="18"/>
                    </w:rPr>
                    <w:t>voiceOutBuffer</w:t>
                  </w:r>
                  <w:proofErr w:type="spellEnd"/>
                </w:p>
                <w:p w:rsidR="0052798B" w:rsidRPr="00DE3417" w:rsidRDefault="0052798B" w:rsidP="0025148D">
                  <w:pPr>
                    <w:pStyle w:val="ListParagraph"/>
                    <w:numPr>
                      <w:ilvl w:val="0"/>
                      <w:numId w:val="43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</w:p>
                <w:p w:rsidR="0052798B" w:rsidRPr="00DE3417" w:rsidRDefault="0052798B" w:rsidP="0025148D">
                  <w:pPr>
                    <w:pStyle w:val="ListParagraph"/>
                    <w:numPr>
                      <w:ilvl w:val="0"/>
                      <w:numId w:val="43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DE3417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    signal semaphore </w:t>
                  </w:r>
                  <w:proofErr w:type="spellStart"/>
                  <w:r w:rsidRPr="00DE3417">
                    <w:rPr>
                      <w:rFonts w:ascii="Courier New" w:hAnsi="Courier New" w:cs="Courier New"/>
                      <w:sz w:val="18"/>
                      <w:szCs w:val="18"/>
                    </w:rPr>
                    <w:t>OutRecord</w:t>
                  </w:r>
                  <w:proofErr w:type="spellEnd"/>
                </w:p>
                <w:p w:rsidR="0052798B" w:rsidRPr="00DE3417" w:rsidRDefault="0052798B" w:rsidP="0025148D">
                  <w:pPr>
                    <w:pStyle w:val="ListParagraph"/>
                    <w:numPr>
                      <w:ilvl w:val="0"/>
                      <w:numId w:val="43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DE3417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    signal semaphore </w:t>
                  </w:r>
                  <w:proofErr w:type="spellStart"/>
                  <w:r w:rsidRPr="00DE3417">
                    <w:rPr>
                      <w:rFonts w:ascii="Courier New" w:hAnsi="Courier New" w:cs="Courier New"/>
                      <w:sz w:val="18"/>
                      <w:szCs w:val="18"/>
                    </w:rPr>
                    <w:t>OutSend</w:t>
                  </w:r>
                  <w:proofErr w:type="spellEnd"/>
                </w:p>
                <w:p w:rsidR="0052798B" w:rsidRPr="00DE3417" w:rsidRDefault="0052798B" w:rsidP="0025148D">
                  <w:pPr>
                    <w:pStyle w:val="ListParagraph"/>
                    <w:numPr>
                      <w:ilvl w:val="0"/>
                      <w:numId w:val="43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DE3417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}</w:t>
                  </w:r>
                </w:p>
                <w:p w:rsidR="0052798B" w:rsidRPr="00DE3417" w:rsidRDefault="0052798B" w:rsidP="0025148D">
                  <w:pPr>
                    <w:pStyle w:val="ListParagraph"/>
                    <w:numPr>
                      <w:ilvl w:val="0"/>
                      <w:numId w:val="43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</w:p>
                <w:p w:rsidR="0052798B" w:rsidRPr="00DE3417" w:rsidRDefault="0052798B" w:rsidP="0025148D">
                  <w:pPr>
                    <w:pStyle w:val="ListParagraph"/>
                    <w:numPr>
                      <w:ilvl w:val="0"/>
                      <w:numId w:val="43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DE3417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cleanup</w:t>
                  </w:r>
                </w:p>
                <w:p w:rsidR="0052798B" w:rsidRPr="00DE3417" w:rsidRDefault="0052798B" w:rsidP="0025148D">
                  <w:pPr>
                    <w:pStyle w:val="ListParagraph"/>
                    <w:numPr>
                      <w:ilvl w:val="0"/>
                      <w:numId w:val="43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DE3417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kill thread</w:t>
                  </w:r>
                </w:p>
                <w:p w:rsidR="0052798B" w:rsidRDefault="0052798B" w:rsidP="0025148D">
                  <w:pPr>
                    <w:pStyle w:val="ListParagraph"/>
                    <w:numPr>
                      <w:ilvl w:val="0"/>
                      <w:numId w:val="43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DE3417">
                    <w:rPr>
                      <w:rFonts w:ascii="Courier New" w:hAnsi="Courier New" w:cs="Courier New"/>
                      <w:sz w:val="18"/>
                      <w:szCs w:val="18"/>
                    </w:rPr>
                    <w:t>}</w:t>
                  </w:r>
                </w:p>
                <w:p w:rsidR="0052798B" w:rsidRDefault="0052798B" w:rsidP="005649D7">
                  <w:pPr>
                    <w:pStyle w:val="ListParagraph"/>
                    <w:ind w:left="360"/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</w:p>
                <w:p w:rsidR="0052798B" w:rsidRPr="00DE3417" w:rsidRDefault="0052798B" w:rsidP="0025148D">
                  <w:pPr>
                    <w:pStyle w:val="ListParagraph"/>
                    <w:numPr>
                      <w:ilvl w:val="0"/>
                      <w:numId w:val="42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DE3417">
                    <w:rPr>
                      <w:rFonts w:ascii="Courier New" w:hAnsi="Courier New" w:cs="Courier New"/>
                      <w:sz w:val="18"/>
                      <w:szCs w:val="18"/>
                    </w:rPr>
                    <w:t>Voice Send function</w:t>
                  </w:r>
                </w:p>
                <w:p w:rsidR="0052798B" w:rsidRPr="00DE3417" w:rsidRDefault="0052798B" w:rsidP="0025148D">
                  <w:pPr>
                    <w:pStyle w:val="ListParagraph"/>
                    <w:numPr>
                      <w:ilvl w:val="0"/>
                      <w:numId w:val="42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DE3417">
                    <w:rPr>
                      <w:rFonts w:ascii="Courier New" w:hAnsi="Courier New" w:cs="Courier New"/>
                      <w:sz w:val="18"/>
                      <w:szCs w:val="18"/>
                    </w:rPr>
                    <w:t>{</w:t>
                  </w:r>
                </w:p>
                <w:p w:rsidR="0052798B" w:rsidRPr="00DE3417" w:rsidRDefault="0052798B" w:rsidP="0025148D">
                  <w:pPr>
                    <w:pStyle w:val="ListParagraph"/>
                    <w:numPr>
                      <w:ilvl w:val="0"/>
                      <w:numId w:val="42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DE3417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open </w:t>
                  </w:r>
                  <w:proofErr w:type="spellStart"/>
                  <w:r w:rsidRPr="00DE3417">
                    <w:rPr>
                      <w:rFonts w:ascii="Courier New" w:hAnsi="Courier New" w:cs="Courier New"/>
                      <w:sz w:val="18"/>
                      <w:szCs w:val="18"/>
                    </w:rPr>
                    <w:t>udp</w:t>
                  </w:r>
                  <w:proofErr w:type="spellEnd"/>
                  <w:r w:rsidRPr="00DE3417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sending socket</w:t>
                  </w:r>
                </w:p>
                <w:p w:rsidR="0052798B" w:rsidRPr="00DE3417" w:rsidRDefault="0052798B" w:rsidP="0025148D">
                  <w:pPr>
                    <w:pStyle w:val="ListParagraph"/>
                    <w:numPr>
                      <w:ilvl w:val="0"/>
                      <w:numId w:val="42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</w:p>
                <w:p w:rsidR="0052798B" w:rsidRPr="00DE3417" w:rsidRDefault="0052798B" w:rsidP="0025148D">
                  <w:pPr>
                    <w:pStyle w:val="ListParagraph"/>
                    <w:numPr>
                      <w:ilvl w:val="0"/>
                      <w:numId w:val="42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DE3417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while die signal not given</w:t>
                  </w:r>
                </w:p>
                <w:p w:rsidR="0052798B" w:rsidRPr="00DE3417" w:rsidRDefault="0052798B" w:rsidP="0025148D">
                  <w:pPr>
                    <w:pStyle w:val="ListParagraph"/>
                    <w:numPr>
                      <w:ilvl w:val="0"/>
                      <w:numId w:val="42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DE3417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{</w:t>
                  </w:r>
                </w:p>
                <w:p w:rsidR="0052798B" w:rsidRPr="00DE3417" w:rsidRDefault="0052798B" w:rsidP="0025148D">
                  <w:pPr>
                    <w:pStyle w:val="ListParagraph"/>
                    <w:numPr>
                      <w:ilvl w:val="0"/>
                      <w:numId w:val="42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DE3417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    wait semaphore </w:t>
                  </w:r>
                  <w:proofErr w:type="spellStart"/>
                  <w:r w:rsidRPr="00DE3417">
                    <w:rPr>
                      <w:rFonts w:ascii="Courier New" w:hAnsi="Courier New" w:cs="Courier New"/>
                      <w:sz w:val="18"/>
                      <w:szCs w:val="18"/>
                    </w:rPr>
                    <w:t>OutSend</w:t>
                  </w:r>
                  <w:proofErr w:type="spellEnd"/>
                </w:p>
                <w:p w:rsidR="0052798B" w:rsidRPr="00DE3417" w:rsidRDefault="0052798B" w:rsidP="0025148D">
                  <w:pPr>
                    <w:pStyle w:val="ListParagraph"/>
                    <w:numPr>
                      <w:ilvl w:val="0"/>
                      <w:numId w:val="42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DE3417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    wait semaphore </w:t>
                  </w:r>
                  <w:proofErr w:type="spellStart"/>
                  <w:r w:rsidRPr="00DE3417">
                    <w:rPr>
                      <w:rFonts w:ascii="Courier New" w:hAnsi="Courier New" w:cs="Courier New"/>
                      <w:sz w:val="18"/>
                      <w:szCs w:val="18"/>
                    </w:rPr>
                    <w:t>OutRecord</w:t>
                  </w:r>
                  <w:proofErr w:type="spellEnd"/>
                </w:p>
                <w:p w:rsidR="0052798B" w:rsidRPr="00DE3417" w:rsidRDefault="0052798B" w:rsidP="0025148D">
                  <w:pPr>
                    <w:pStyle w:val="ListParagraph"/>
                    <w:numPr>
                      <w:ilvl w:val="0"/>
                      <w:numId w:val="42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</w:p>
                <w:p w:rsidR="0052798B" w:rsidRPr="00DE3417" w:rsidRDefault="0052798B" w:rsidP="0025148D">
                  <w:pPr>
                    <w:pStyle w:val="ListParagraph"/>
                    <w:numPr>
                      <w:ilvl w:val="0"/>
                      <w:numId w:val="42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DE3417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    get data from </w:t>
                  </w:r>
                  <w:proofErr w:type="spellStart"/>
                  <w:r w:rsidRPr="00DE3417">
                    <w:rPr>
                      <w:rFonts w:ascii="Courier New" w:hAnsi="Courier New" w:cs="Courier New"/>
                      <w:sz w:val="18"/>
                      <w:szCs w:val="18"/>
                    </w:rPr>
                    <w:t>voiceOutBuffer</w:t>
                  </w:r>
                  <w:proofErr w:type="spellEnd"/>
                </w:p>
                <w:p w:rsidR="0052798B" w:rsidRPr="00DE3417" w:rsidRDefault="0052798B" w:rsidP="0025148D">
                  <w:pPr>
                    <w:pStyle w:val="ListParagraph"/>
                    <w:numPr>
                      <w:ilvl w:val="0"/>
                      <w:numId w:val="42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</w:p>
                <w:p w:rsidR="0052798B" w:rsidRPr="00DE3417" w:rsidRDefault="0052798B" w:rsidP="0025148D">
                  <w:pPr>
                    <w:pStyle w:val="ListParagraph"/>
                    <w:numPr>
                      <w:ilvl w:val="0"/>
                      <w:numId w:val="42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DE3417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    signal semaphore </w:t>
                  </w:r>
                  <w:proofErr w:type="spellStart"/>
                  <w:r w:rsidRPr="00DE3417">
                    <w:rPr>
                      <w:rFonts w:ascii="Courier New" w:hAnsi="Courier New" w:cs="Courier New"/>
                      <w:sz w:val="18"/>
                      <w:szCs w:val="18"/>
                    </w:rPr>
                    <w:t>OutRecord</w:t>
                  </w:r>
                  <w:proofErr w:type="spellEnd"/>
                </w:p>
                <w:p w:rsidR="0052798B" w:rsidRPr="00DE3417" w:rsidRDefault="0052798B" w:rsidP="0025148D">
                  <w:pPr>
                    <w:pStyle w:val="ListParagraph"/>
                    <w:numPr>
                      <w:ilvl w:val="0"/>
                      <w:numId w:val="42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DE3417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    signal semaphore </w:t>
                  </w:r>
                  <w:proofErr w:type="spellStart"/>
                  <w:r w:rsidRPr="00DE3417">
                    <w:rPr>
                      <w:rFonts w:ascii="Courier New" w:hAnsi="Courier New" w:cs="Courier New"/>
                      <w:sz w:val="18"/>
                      <w:szCs w:val="18"/>
                    </w:rPr>
                    <w:t>OutBuffer</w:t>
                  </w:r>
                  <w:proofErr w:type="spellEnd"/>
                </w:p>
                <w:p w:rsidR="0052798B" w:rsidRPr="00DE3417" w:rsidRDefault="0052798B" w:rsidP="0025148D">
                  <w:pPr>
                    <w:pStyle w:val="ListParagraph"/>
                    <w:numPr>
                      <w:ilvl w:val="0"/>
                      <w:numId w:val="42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</w:p>
                <w:p w:rsidR="0052798B" w:rsidRPr="00DE3417" w:rsidRDefault="0052798B" w:rsidP="0025148D">
                  <w:pPr>
                    <w:pStyle w:val="ListParagraph"/>
                    <w:numPr>
                      <w:ilvl w:val="0"/>
                      <w:numId w:val="42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DE3417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    send data on socket</w:t>
                  </w:r>
                </w:p>
                <w:p w:rsidR="0052798B" w:rsidRPr="00DE3417" w:rsidRDefault="0052798B" w:rsidP="0025148D">
                  <w:pPr>
                    <w:pStyle w:val="ListParagraph"/>
                    <w:numPr>
                      <w:ilvl w:val="0"/>
                      <w:numId w:val="42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DE3417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}</w:t>
                  </w:r>
                </w:p>
                <w:p w:rsidR="0052798B" w:rsidRPr="00DE3417" w:rsidRDefault="0052798B" w:rsidP="0025148D">
                  <w:pPr>
                    <w:pStyle w:val="ListParagraph"/>
                    <w:numPr>
                      <w:ilvl w:val="0"/>
                      <w:numId w:val="42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</w:p>
                <w:p w:rsidR="0052798B" w:rsidRPr="00DE3417" w:rsidRDefault="0052798B" w:rsidP="0025148D">
                  <w:pPr>
                    <w:pStyle w:val="ListParagraph"/>
                    <w:numPr>
                      <w:ilvl w:val="0"/>
                      <w:numId w:val="42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DE3417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cleanup</w:t>
                  </w:r>
                </w:p>
                <w:p w:rsidR="0052798B" w:rsidRPr="00DE3417" w:rsidRDefault="0052798B" w:rsidP="0025148D">
                  <w:pPr>
                    <w:pStyle w:val="ListParagraph"/>
                    <w:numPr>
                      <w:ilvl w:val="0"/>
                      <w:numId w:val="42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DE3417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kill thread</w:t>
                  </w:r>
                </w:p>
                <w:p w:rsidR="0052798B" w:rsidRPr="0003499B" w:rsidRDefault="0052798B" w:rsidP="0025148D">
                  <w:pPr>
                    <w:pStyle w:val="ListParagraph"/>
                    <w:numPr>
                      <w:ilvl w:val="0"/>
                      <w:numId w:val="42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DE3417">
                    <w:rPr>
                      <w:rFonts w:ascii="Courier New" w:hAnsi="Courier New" w:cs="Courier New"/>
                      <w:sz w:val="18"/>
                      <w:szCs w:val="18"/>
                    </w:rPr>
                    <w:t>}</w:t>
                  </w:r>
                </w:p>
              </w:txbxContent>
            </v:textbox>
            <w10:wrap type="topAndBottom"/>
          </v:shape>
        </w:pict>
      </w:r>
    </w:p>
    <w:p w:rsidR="00B47A7B" w:rsidRPr="00A06CD3" w:rsidRDefault="006D33B4" w:rsidP="00E81ABC">
      <w:pPr>
        <w:pStyle w:val="NoSpacing"/>
        <w:rPr>
          <w:rFonts w:ascii="BatangChe" w:eastAsia="BatangChe" w:hAnsi="BatangChe"/>
        </w:rPr>
      </w:pPr>
      <w:r>
        <w:rPr>
          <w:rFonts w:ascii="BatangChe" w:eastAsia="BatangChe" w:hAnsi="BatangChe"/>
          <w:noProof/>
          <w:lang w:val="en-CA" w:eastAsia="en-CA"/>
        </w:rPr>
        <w:lastRenderedPageBreak/>
        <w:pict>
          <v:shape id="_x0000_s1061" type="#_x0000_t202" style="position:absolute;margin-left:1.65pt;margin-top:1.5pt;width:464.85pt;height:463.5pt;z-index:251676672" fillcolor="white [3201]" strokecolor="#4c4c72 [3207]" strokeweight="2.5pt">
            <v:shadow color="#868686"/>
            <v:textbox style="mso-next-textbox:#_x0000_s1061">
              <w:txbxContent>
                <w:p w:rsidR="0052798B" w:rsidRPr="00DE3417" w:rsidRDefault="0052798B" w:rsidP="0025148D">
                  <w:pPr>
                    <w:pStyle w:val="ListParagraph"/>
                    <w:numPr>
                      <w:ilvl w:val="0"/>
                      <w:numId w:val="38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DE3417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Voice </w:t>
                  </w:r>
                  <w:proofErr w:type="spellStart"/>
                  <w:r w:rsidRPr="00DE3417">
                    <w:rPr>
                      <w:rFonts w:ascii="Courier New" w:hAnsi="Courier New" w:cs="Courier New"/>
                      <w:sz w:val="18"/>
                      <w:szCs w:val="18"/>
                    </w:rPr>
                    <w:t>Recv</w:t>
                  </w:r>
                  <w:proofErr w:type="spellEnd"/>
                  <w:r w:rsidRPr="00DE3417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function</w:t>
                  </w:r>
                </w:p>
                <w:p w:rsidR="0052798B" w:rsidRPr="00DE3417" w:rsidRDefault="0052798B" w:rsidP="0025148D">
                  <w:pPr>
                    <w:pStyle w:val="ListParagraph"/>
                    <w:numPr>
                      <w:ilvl w:val="0"/>
                      <w:numId w:val="38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DE3417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{ </w:t>
                  </w:r>
                </w:p>
                <w:p w:rsidR="0052798B" w:rsidRPr="00DE3417" w:rsidRDefault="0052798B" w:rsidP="0025148D">
                  <w:pPr>
                    <w:pStyle w:val="ListParagraph"/>
                    <w:numPr>
                      <w:ilvl w:val="0"/>
                      <w:numId w:val="38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DE3417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Open </w:t>
                  </w:r>
                  <w:proofErr w:type="spellStart"/>
                  <w:r w:rsidRPr="00DE3417">
                    <w:rPr>
                      <w:rFonts w:ascii="Courier New" w:hAnsi="Courier New" w:cs="Courier New"/>
                      <w:sz w:val="18"/>
                      <w:szCs w:val="18"/>
                    </w:rPr>
                    <w:t>udp</w:t>
                  </w:r>
                  <w:proofErr w:type="spellEnd"/>
                  <w:r w:rsidRPr="00DE3417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listening socket</w:t>
                  </w:r>
                </w:p>
                <w:p w:rsidR="0052798B" w:rsidRPr="00DE3417" w:rsidRDefault="0052798B" w:rsidP="0025148D">
                  <w:pPr>
                    <w:pStyle w:val="ListParagraph"/>
                    <w:numPr>
                      <w:ilvl w:val="0"/>
                      <w:numId w:val="38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</w:p>
                <w:p w:rsidR="0052798B" w:rsidRPr="00DE3417" w:rsidRDefault="0052798B" w:rsidP="0025148D">
                  <w:pPr>
                    <w:pStyle w:val="ListParagraph"/>
                    <w:numPr>
                      <w:ilvl w:val="0"/>
                      <w:numId w:val="38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DE3417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while die signal not given</w:t>
                  </w:r>
                </w:p>
                <w:p w:rsidR="0052798B" w:rsidRPr="00DE3417" w:rsidRDefault="0052798B" w:rsidP="0025148D">
                  <w:pPr>
                    <w:pStyle w:val="ListParagraph"/>
                    <w:numPr>
                      <w:ilvl w:val="0"/>
                      <w:numId w:val="38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DE3417">
                    <w:rPr>
                      <w:rFonts w:ascii="Courier New" w:hAnsi="Courier New" w:cs="Courier New"/>
                      <w:sz w:val="18"/>
                      <w:szCs w:val="18"/>
                    </w:rPr>
                    <w:tab/>
                    <w:t>{</w:t>
                  </w:r>
                </w:p>
                <w:p w:rsidR="0052798B" w:rsidRPr="00DE3417" w:rsidRDefault="0052798B" w:rsidP="0025148D">
                  <w:pPr>
                    <w:pStyle w:val="ListParagraph"/>
                    <w:numPr>
                      <w:ilvl w:val="0"/>
                      <w:numId w:val="38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DE3417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    wait for data</w:t>
                  </w:r>
                </w:p>
                <w:p w:rsidR="0052798B" w:rsidRPr="00DE3417" w:rsidRDefault="0052798B" w:rsidP="0025148D">
                  <w:pPr>
                    <w:pStyle w:val="ListParagraph"/>
                    <w:numPr>
                      <w:ilvl w:val="0"/>
                      <w:numId w:val="38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</w:p>
                <w:p w:rsidR="0052798B" w:rsidRPr="00DE3417" w:rsidRDefault="0052798B" w:rsidP="0025148D">
                  <w:pPr>
                    <w:pStyle w:val="ListParagraph"/>
                    <w:numPr>
                      <w:ilvl w:val="0"/>
                      <w:numId w:val="38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DE3417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    wait semaphore </w:t>
                  </w:r>
                  <w:proofErr w:type="spellStart"/>
                  <w:r w:rsidRPr="00DE3417">
                    <w:rPr>
                      <w:rFonts w:ascii="Courier New" w:hAnsi="Courier New" w:cs="Courier New"/>
                      <w:sz w:val="18"/>
                      <w:szCs w:val="18"/>
                    </w:rPr>
                    <w:t>InBuffer</w:t>
                  </w:r>
                  <w:proofErr w:type="spellEnd"/>
                </w:p>
                <w:p w:rsidR="0052798B" w:rsidRPr="00DE3417" w:rsidRDefault="0052798B" w:rsidP="0025148D">
                  <w:pPr>
                    <w:pStyle w:val="ListParagraph"/>
                    <w:numPr>
                      <w:ilvl w:val="0"/>
                      <w:numId w:val="38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DE3417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    wait semaphore </w:t>
                  </w:r>
                  <w:proofErr w:type="spellStart"/>
                  <w:r w:rsidRPr="00DE3417">
                    <w:rPr>
                      <w:rFonts w:ascii="Courier New" w:hAnsi="Courier New" w:cs="Courier New"/>
                      <w:sz w:val="18"/>
                      <w:szCs w:val="18"/>
                    </w:rPr>
                    <w:t>InRecv</w:t>
                  </w:r>
                  <w:proofErr w:type="spellEnd"/>
                </w:p>
                <w:p w:rsidR="0052798B" w:rsidRPr="00DE3417" w:rsidRDefault="0052798B" w:rsidP="0025148D">
                  <w:pPr>
                    <w:pStyle w:val="ListParagraph"/>
                    <w:numPr>
                      <w:ilvl w:val="0"/>
                      <w:numId w:val="38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</w:p>
                <w:p w:rsidR="0052798B" w:rsidRPr="00DE3417" w:rsidRDefault="0052798B" w:rsidP="0025148D">
                  <w:pPr>
                    <w:pStyle w:val="ListParagraph"/>
                    <w:numPr>
                      <w:ilvl w:val="0"/>
                      <w:numId w:val="38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DE3417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    place data into </w:t>
                  </w:r>
                  <w:proofErr w:type="spellStart"/>
                  <w:r w:rsidRPr="00DE3417">
                    <w:rPr>
                      <w:rFonts w:ascii="Courier New" w:hAnsi="Courier New" w:cs="Courier New"/>
                      <w:sz w:val="18"/>
                      <w:szCs w:val="18"/>
                    </w:rPr>
                    <w:t>voiceInBuffer</w:t>
                  </w:r>
                  <w:proofErr w:type="spellEnd"/>
                </w:p>
                <w:p w:rsidR="0052798B" w:rsidRPr="00DE3417" w:rsidRDefault="0052798B" w:rsidP="0025148D">
                  <w:pPr>
                    <w:pStyle w:val="ListParagraph"/>
                    <w:numPr>
                      <w:ilvl w:val="0"/>
                      <w:numId w:val="38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</w:p>
                <w:p w:rsidR="0052798B" w:rsidRPr="00DE3417" w:rsidRDefault="0052798B" w:rsidP="0025148D">
                  <w:pPr>
                    <w:pStyle w:val="ListParagraph"/>
                    <w:numPr>
                      <w:ilvl w:val="0"/>
                      <w:numId w:val="38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DE3417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    signal semaphore </w:t>
                  </w:r>
                  <w:proofErr w:type="spellStart"/>
                  <w:r w:rsidRPr="00DE3417">
                    <w:rPr>
                      <w:rFonts w:ascii="Courier New" w:hAnsi="Courier New" w:cs="Courier New"/>
                      <w:sz w:val="18"/>
                      <w:szCs w:val="18"/>
                    </w:rPr>
                    <w:t>InRecv</w:t>
                  </w:r>
                  <w:proofErr w:type="spellEnd"/>
                </w:p>
                <w:p w:rsidR="0052798B" w:rsidRPr="00DE3417" w:rsidRDefault="0052798B" w:rsidP="0025148D">
                  <w:pPr>
                    <w:pStyle w:val="ListParagraph"/>
                    <w:numPr>
                      <w:ilvl w:val="0"/>
                      <w:numId w:val="38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DE3417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    signal semaphore </w:t>
                  </w:r>
                  <w:proofErr w:type="spellStart"/>
                  <w:r w:rsidRPr="00DE3417">
                    <w:rPr>
                      <w:rFonts w:ascii="Courier New" w:hAnsi="Courier New" w:cs="Courier New"/>
                      <w:sz w:val="18"/>
                      <w:szCs w:val="18"/>
                    </w:rPr>
                    <w:t>InPlay</w:t>
                  </w:r>
                  <w:proofErr w:type="spellEnd"/>
                </w:p>
                <w:p w:rsidR="0052798B" w:rsidRPr="00DE3417" w:rsidRDefault="0052798B" w:rsidP="0025148D">
                  <w:pPr>
                    <w:pStyle w:val="ListParagraph"/>
                    <w:numPr>
                      <w:ilvl w:val="0"/>
                      <w:numId w:val="38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DE3417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}</w:t>
                  </w:r>
                </w:p>
                <w:p w:rsidR="0052798B" w:rsidRPr="00DE3417" w:rsidRDefault="0052798B" w:rsidP="0025148D">
                  <w:pPr>
                    <w:pStyle w:val="ListParagraph"/>
                    <w:numPr>
                      <w:ilvl w:val="0"/>
                      <w:numId w:val="38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</w:p>
                <w:p w:rsidR="0052798B" w:rsidRPr="00DE3417" w:rsidRDefault="0052798B" w:rsidP="0025148D">
                  <w:pPr>
                    <w:pStyle w:val="ListParagraph"/>
                    <w:numPr>
                      <w:ilvl w:val="0"/>
                      <w:numId w:val="38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DE3417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cleanup</w:t>
                  </w:r>
                </w:p>
                <w:p w:rsidR="0052798B" w:rsidRPr="00DE3417" w:rsidRDefault="0052798B" w:rsidP="0025148D">
                  <w:pPr>
                    <w:pStyle w:val="ListParagraph"/>
                    <w:numPr>
                      <w:ilvl w:val="0"/>
                      <w:numId w:val="38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DE3417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kill thread</w:t>
                  </w:r>
                </w:p>
                <w:p w:rsidR="0052798B" w:rsidRDefault="0052798B" w:rsidP="0025148D">
                  <w:pPr>
                    <w:pStyle w:val="ListParagraph"/>
                    <w:numPr>
                      <w:ilvl w:val="0"/>
                      <w:numId w:val="38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DE3417">
                    <w:rPr>
                      <w:rFonts w:ascii="Courier New" w:hAnsi="Courier New" w:cs="Courier New"/>
                      <w:sz w:val="18"/>
                      <w:szCs w:val="18"/>
                    </w:rPr>
                    <w:t>}</w:t>
                  </w:r>
                </w:p>
                <w:p w:rsidR="0052798B" w:rsidRDefault="0052798B" w:rsidP="005649D7">
                  <w:pPr>
                    <w:pStyle w:val="ListParagraph"/>
                    <w:ind w:left="360"/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</w:p>
                <w:p w:rsidR="0052798B" w:rsidRPr="00DE3417" w:rsidRDefault="0052798B" w:rsidP="0025148D">
                  <w:pPr>
                    <w:pStyle w:val="ListParagraph"/>
                    <w:numPr>
                      <w:ilvl w:val="0"/>
                      <w:numId w:val="41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DE3417">
                    <w:rPr>
                      <w:rFonts w:ascii="Courier New" w:hAnsi="Courier New" w:cs="Courier New"/>
                      <w:sz w:val="18"/>
                      <w:szCs w:val="18"/>
                    </w:rPr>
                    <w:t>Voice Play function</w:t>
                  </w:r>
                </w:p>
                <w:p w:rsidR="0052798B" w:rsidRPr="00DE3417" w:rsidRDefault="0052798B" w:rsidP="0025148D">
                  <w:pPr>
                    <w:pStyle w:val="ListParagraph"/>
                    <w:numPr>
                      <w:ilvl w:val="0"/>
                      <w:numId w:val="41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DE3417">
                    <w:rPr>
                      <w:rFonts w:ascii="Courier New" w:hAnsi="Courier New" w:cs="Courier New"/>
                      <w:sz w:val="18"/>
                      <w:szCs w:val="18"/>
                    </w:rPr>
                    <w:t>{</w:t>
                  </w:r>
                </w:p>
                <w:p w:rsidR="0052798B" w:rsidRPr="00DE3417" w:rsidRDefault="0052798B" w:rsidP="0025148D">
                  <w:pPr>
                    <w:pStyle w:val="ListParagraph"/>
                    <w:numPr>
                      <w:ilvl w:val="0"/>
                      <w:numId w:val="41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DE3417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open local speakers</w:t>
                  </w:r>
                </w:p>
                <w:p w:rsidR="0052798B" w:rsidRPr="00DE3417" w:rsidRDefault="0052798B" w:rsidP="0025148D">
                  <w:pPr>
                    <w:pStyle w:val="ListParagraph"/>
                    <w:numPr>
                      <w:ilvl w:val="0"/>
                      <w:numId w:val="41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</w:p>
                <w:p w:rsidR="0052798B" w:rsidRPr="00DE3417" w:rsidRDefault="0052798B" w:rsidP="0025148D">
                  <w:pPr>
                    <w:pStyle w:val="ListParagraph"/>
                    <w:numPr>
                      <w:ilvl w:val="0"/>
                      <w:numId w:val="41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DE3417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while die signal not given</w:t>
                  </w:r>
                </w:p>
                <w:p w:rsidR="0052798B" w:rsidRPr="00DE3417" w:rsidRDefault="0052798B" w:rsidP="0025148D">
                  <w:pPr>
                    <w:pStyle w:val="ListParagraph"/>
                    <w:numPr>
                      <w:ilvl w:val="0"/>
                      <w:numId w:val="41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DE3417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{</w:t>
                  </w:r>
                </w:p>
                <w:p w:rsidR="0052798B" w:rsidRPr="00DE3417" w:rsidRDefault="0052798B" w:rsidP="0025148D">
                  <w:pPr>
                    <w:pStyle w:val="ListParagraph"/>
                    <w:numPr>
                      <w:ilvl w:val="0"/>
                      <w:numId w:val="41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DE3417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    wait semaphore </w:t>
                  </w:r>
                  <w:proofErr w:type="spellStart"/>
                  <w:r w:rsidRPr="00DE3417">
                    <w:rPr>
                      <w:rFonts w:ascii="Courier New" w:hAnsi="Courier New" w:cs="Courier New"/>
                      <w:sz w:val="18"/>
                      <w:szCs w:val="18"/>
                    </w:rPr>
                    <w:t>InPlay</w:t>
                  </w:r>
                  <w:proofErr w:type="spellEnd"/>
                </w:p>
                <w:p w:rsidR="0052798B" w:rsidRPr="00DE3417" w:rsidRDefault="0052798B" w:rsidP="0025148D">
                  <w:pPr>
                    <w:pStyle w:val="ListParagraph"/>
                    <w:numPr>
                      <w:ilvl w:val="0"/>
                      <w:numId w:val="41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DE3417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    wait semaphore </w:t>
                  </w:r>
                  <w:proofErr w:type="spellStart"/>
                  <w:r w:rsidRPr="00DE3417">
                    <w:rPr>
                      <w:rFonts w:ascii="Courier New" w:hAnsi="Courier New" w:cs="Courier New"/>
                      <w:sz w:val="18"/>
                      <w:szCs w:val="18"/>
                    </w:rPr>
                    <w:t>InRecv</w:t>
                  </w:r>
                  <w:proofErr w:type="spellEnd"/>
                </w:p>
                <w:p w:rsidR="0052798B" w:rsidRPr="00DE3417" w:rsidRDefault="0052798B" w:rsidP="0025148D">
                  <w:pPr>
                    <w:pStyle w:val="ListParagraph"/>
                    <w:numPr>
                      <w:ilvl w:val="0"/>
                      <w:numId w:val="41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</w:p>
                <w:p w:rsidR="0052798B" w:rsidRPr="00DE3417" w:rsidRDefault="0052798B" w:rsidP="0025148D">
                  <w:pPr>
                    <w:pStyle w:val="ListParagraph"/>
                    <w:numPr>
                      <w:ilvl w:val="0"/>
                      <w:numId w:val="41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DE3417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    get data from </w:t>
                  </w:r>
                  <w:proofErr w:type="spellStart"/>
                  <w:r w:rsidRPr="00DE3417">
                    <w:rPr>
                      <w:rFonts w:ascii="Courier New" w:hAnsi="Courier New" w:cs="Courier New"/>
                      <w:sz w:val="18"/>
                      <w:szCs w:val="18"/>
                    </w:rPr>
                    <w:t>voiceInBuffer</w:t>
                  </w:r>
                  <w:proofErr w:type="spellEnd"/>
                </w:p>
                <w:p w:rsidR="0052798B" w:rsidRPr="00DE3417" w:rsidRDefault="0052798B" w:rsidP="0025148D">
                  <w:pPr>
                    <w:pStyle w:val="ListParagraph"/>
                    <w:numPr>
                      <w:ilvl w:val="0"/>
                      <w:numId w:val="41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</w:p>
                <w:p w:rsidR="0052798B" w:rsidRPr="00DE3417" w:rsidRDefault="0052798B" w:rsidP="0025148D">
                  <w:pPr>
                    <w:pStyle w:val="ListParagraph"/>
                    <w:numPr>
                      <w:ilvl w:val="0"/>
                      <w:numId w:val="41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DE3417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    signal semaphore </w:t>
                  </w:r>
                  <w:proofErr w:type="spellStart"/>
                  <w:r w:rsidRPr="00DE3417">
                    <w:rPr>
                      <w:rFonts w:ascii="Courier New" w:hAnsi="Courier New" w:cs="Courier New"/>
                      <w:sz w:val="18"/>
                      <w:szCs w:val="18"/>
                    </w:rPr>
                    <w:t>InRecv</w:t>
                  </w:r>
                  <w:proofErr w:type="spellEnd"/>
                </w:p>
                <w:p w:rsidR="0052798B" w:rsidRPr="00DE3417" w:rsidRDefault="0052798B" w:rsidP="0025148D">
                  <w:pPr>
                    <w:pStyle w:val="ListParagraph"/>
                    <w:numPr>
                      <w:ilvl w:val="0"/>
                      <w:numId w:val="41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DE3417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    signal semaphore </w:t>
                  </w:r>
                  <w:proofErr w:type="spellStart"/>
                  <w:r w:rsidRPr="00DE3417">
                    <w:rPr>
                      <w:rFonts w:ascii="Courier New" w:hAnsi="Courier New" w:cs="Courier New"/>
                      <w:sz w:val="18"/>
                      <w:szCs w:val="18"/>
                    </w:rPr>
                    <w:t>InBuffer</w:t>
                  </w:r>
                  <w:proofErr w:type="spellEnd"/>
                </w:p>
                <w:p w:rsidR="0052798B" w:rsidRPr="00DE3417" w:rsidRDefault="0052798B" w:rsidP="0025148D">
                  <w:pPr>
                    <w:pStyle w:val="ListParagraph"/>
                    <w:numPr>
                      <w:ilvl w:val="0"/>
                      <w:numId w:val="41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</w:p>
                <w:p w:rsidR="0052798B" w:rsidRPr="00DE3417" w:rsidRDefault="0052798B" w:rsidP="0025148D">
                  <w:pPr>
                    <w:pStyle w:val="ListParagraph"/>
                    <w:numPr>
                      <w:ilvl w:val="0"/>
                      <w:numId w:val="41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DE3417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    play data on speakers</w:t>
                  </w:r>
                </w:p>
                <w:p w:rsidR="0052798B" w:rsidRPr="00DE3417" w:rsidRDefault="0052798B" w:rsidP="0025148D">
                  <w:pPr>
                    <w:pStyle w:val="ListParagraph"/>
                    <w:numPr>
                      <w:ilvl w:val="0"/>
                      <w:numId w:val="41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DE3417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}</w:t>
                  </w:r>
                </w:p>
                <w:p w:rsidR="0052798B" w:rsidRPr="00DE3417" w:rsidRDefault="0052798B" w:rsidP="0025148D">
                  <w:pPr>
                    <w:pStyle w:val="ListParagraph"/>
                    <w:numPr>
                      <w:ilvl w:val="0"/>
                      <w:numId w:val="41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</w:p>
                <w:p w:rsidR="0052798B" w:rsidRPr="00DE3417" w:rsidRDefault="0052798B" w:rsidP="0025148D">
                  <w:pPr>
                    <w:pStyle w:val="ListParagraph"/>
                    <w:numPr>
                      <w:ilvl w:val="0"/>
                      <w:numId w:val="41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DE3417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cleanup</w:t>
                  </w:r>
                </w:p>
                <w:p w:rsidR="0052798B" w:rsidRPr="00DE3417" w:rsidRDefault="0052798B" w:rsidP="0025148D">
                  <w:pPr>
                    <w:pStyle w:val="ListParagraph"/>
                    <w:numPr>
                      <w:ilvl w:val="0"/>
                      <w:numId w:val="41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DE3417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// don't kill, this is the parent thread</w:t>
                  </w:r>
                </w:p>
                <w:p w:rsidR="0052798B" w:rsidRPr="00DE3417" w:rsidRDefault="0052798B" w:rsidP="0025148D">
                  <w:pPr>
                    <w:pStyle w:val="ListParagraph"/>
                    <w:numPr>
                      <w:ilvl w:val="0"/>
                      <w:numId w:val="41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DE3417">
                    <w:rPr>
                      <w:rFonts w:ascii="Courier New" w:hAnsi="Courier New" w:cs="Courier New"/>
                      <w:sz w:val="18"/>
                      <w:szCs w:val="18"/>
                    </w:rPr>
                    <w:t>}</w:t>
                  </w:r>
                </w:p>
              </w:txbxContent>
            </v:textbox>
            <w10:wrap type="topAndBottom"/>
          </v:shape>
        </w:pict>
      </w:r>
    </w:p>
    <w:sectPr w:rsidR="00B47A7B" w:rsidRPr="00A06CD3" w:rsidSect="00923288">
      <w:footerReference w:type="default" r:id="rId19"/>
      <w:pgSz w:w="12240" w:h="15840"/>
      <w:pgMar w:top="1440" w:right="1440" w:bottom="1440" w:left="1440" w:header="708" w:footer="708" w:gutter="0"/>
      <w:pgNumType w:start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6D33B4" w:rsidRDefault="006D33B4" w:rsidP="00770CDF">
      <w:pPr>
        <w:spacing w:after="0" w:line="240" w:lineRule="auto"/>
      </w:pPr>
      <w:r>
        <w:separator/>
      </w:r>
    </w:p>
  </w:endnote>
  <w:endnote w:type="continuationSeparator" w:id="0">
    <w:p w:rsidR="006D33B4" w:rsidRDefault="006D33B4" w:rsidP="00770CD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BatangChe">
    <w:panose1 w:val="02030609000101010101"/>
    <w:charset w:val="81"/>
    <w:family w:val="modern"/>
    <w:pitch w:val="fixed"/>
    <w:sig w:usb0="B00002AF" w:usb1="69D77CFB" w:usb2="00000030" w:usb3="00000000" w:csb0="000800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491796049"/>
      <w:docPartObj>
        <w:docPartGallery w:val="Page Numbers (Bottom of Page)"/>
        <w:docPartUnique/>
      </w:docPartObj>
    </w:sdtPr>
    <w:sdtEndPr>
      <w:rPr>
        <w:color w:val="7F7F7F" w:themeColor="background1" w:themeShade="7F"/>
        <w:spacing w:val="60"/>
      </w:rPr>
    </w:sdtEndPr>
    <w:sdtContent>
      <w:p w:rsidR="0052798B" w:rsidRDefault="008D4CDA">
        <w:pPr>
          <w:pStyle w:val="Footer"/>
          <w:pBdr>
            <w:top w:val="single" w:sz="4" w:space="1" w:color="D9D9D9" w:themeColor="background1" w:themeShade="D9"/>
          </w:pBdr>
          <w:jc w:val="right"/>
        </w:pPr>
        <w:r>
          <w:fldChar w:fldCharType="begin"/>
        </w:r>
        <w:r w:rsidR="0052798B">
          <w:instrText xml:space="preserve"> PAGE   \* MERGEFORMAT </w:instrText>
        </w:r>
        <w:r>
          <w:fldChar w:fldCharType="separate"/>
        </w:r>
        <w:r w:rsidR="00903D9A">
          <w:rPr>
            <w:noProof/>
          </w:rPr>
          <w:t>17</w:t>
        </w:r>
        <w:r>
          <w:rPr>
            <w:noProof/>
          </w:rPr>
          <w:fldChar w:fldCharType="end"/>
        </w:r>
        <w:r w:rsidR="0052798B">
          <w:t xml:space="preserve"> | </w:t>
        </w:r>
        <w:r w:rsidR="0052798B">
          <w:rPr>
            <w:color w:val="7F7F7F" w:themeColor="background1" w:themeShade="7F"/>
            <w:spacing w:val="60"/>
          </w:rPr>
          <w:t>Page</w:t>
        </w:r>
      </w:p>
    </w:sdtContent>
  </w:sdt>
  <w:p w:rsidR="0052798B" w:rsidRDefault="0052798B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6D33B4" w:rsidRDefault="006D33B4" w:rsidP="00770CDF">
      <w:pPr>
        <w:spacing w:after="0" w:line="240" w:lineRule="auto"/>
      </w:pPr>
      <w:r>
        <w:separator/>
      </w:r>
    </w:p>
  </w:footnote>
  <w:footnote w:type="continuationSeparator" w:id="0">
    <w:p w:rsidR="006D33B4" w:rsidRDefault="006D33B4" w:rsidP="00770CDF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09616CB"/>
    <w:multiLevelType w:val="multilevel"/>
    <w:tmpl w:val="1009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">
    <w:nsid w:val="0106770E"/>
    <w:multiLevelType w:val="multilevel"/>
    <w:tmpl w:val="10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">
    <w:nsid w:val="02B87BF5"/>
    <w:multiLevelType w:val="multilevel"/>
    <w:tmpl w:val="1009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">
    <w:nsid w:val="0406196F"/>
    <w:multiLevelType w:val="hybridMultilevel"/>
    <w:tmpl w:val="A0F0B2E8"/>
    <w:lvl w:ilvl="0" w:tplc="79CE6F12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059A1F62"/>
    <w:multiLevelType w:val="multilevel"/>
    <w:tmpl w:val="10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5">
    <w:nsid w:val="0B294686"/>
    <w:multiLevelType w:val="hybridMultilevel"/>
    <w:tmpl w:val="92009EDA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12061379"/>
    <w:multiLevelType w:val="hybridMultilevel"/>
    <w:tmpl w:val="A0F0B2E8"/>
    <w:lvl w:ilvl="0" w:tplc="79CE6F12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13C5110B"/>
    <w:multiLevelType w:val="multilevel"/>
    <w:tmpl w:val="1009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8">
    <w:nsid w:val="16501E28"/>
    <w:multiLevelType w:val="hybridMultilevel"/>
    <w:tmpl w:val="1728CD4C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1A1D7F4F"/>
    <w:multiLevelType w:val="hybridMultilevel"/>
    <w:tmpl w:val="8A2E7706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1B926489"/>
    <w:multiLevelType w:val="multilevel"/>
    <w:tmpl w:val="10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1">
    <w:nsid w:val="1BC04137"/>
    <w:multiLevelType w:val="multilevel"/>
    <w:tmpl w:val="10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2">
    <w:nsid w:val="1EE57889"/>
    <w:multiLevelType w:val="multilevel"/>
    <w:tmpl w:val="10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3">
    <w:nsid w:val="20510121"/>
    <w:multiLevelType w:val="multilevel"/>
    <w:tmpl w:val="10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4">
    <w:nsid w:val="23022C93"/>
    <w:multiLevelType w:val="multilevel"/>
    <w:tmpl w:val="10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5">
    <w:nsid w:val="235A5BA9"/>
    <w:multiLevelType w:val="multilevel"/>
    <w:tmpl w:val="10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6">
    <w:nsid w:val="24C67398"/>
    <w:multiLevelType w:val="hybridMultilevel"/>
    <w:tmpl w:val="B830AF22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>
    <w:nsid w:val="25916112"/>
    <w:multiLevelType w:val="multilevel"/>
    <w:tmpl w:val="10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8">
    <w:nsid w:val="2C027712"/>
    <w:multiLevelType w:val="multilevel"/>
    <w:tmpl w:val="10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9">
    <w:nsid w:val="34875CC6"/>
    <w:multiLevelType w:val="multilevel"/>
    <w:tmpl w:val="10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0">
    <w:nsid w:val="34C3650A"/>
    <w:multiLevelType w:val="multilevel"/>
    <w:tmpl w:val="10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1">
    <w:nsid w:val="36BE58A8"/>
    <w:multiLevelType w:val="multilevel"/>
    <w:tmpl w:val="10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2">
    <w:nsid w:val="36ED57F2"/>
    <w:multiLevelType w:val="multilevel"/>
    <w:tmpl w:val="10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3">
    <w:nsid w:val="37B261CD"/>
    <w:multiLevelType w:val="multilevel"/>
    <w:tmpl w:val="10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4">
    <w:nsid w:val="38C109A3"/>
    <w:multiLevelType w:val="multilevel"/>
    <w:tmpl w:val="1009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5">
    <w:nsid w:val="3A62032B"/>
    <w:multiLevelType w:val="hybridMultilevel"/>
    <w:tmpl w:val="483C87E6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>
    <w:nsid w:val="3B2C4E92"/>
    <w:multiLevelType w:val="multilevel"/>
    <w:tmpl w:val="1009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7">
    <w:nsid w:val="40705A3C"/>
    <w:multiLevelType w:val="multilevel"/>
    <w:tmpl w:val="10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8">
    <w:nsid w:val="41966B69"/>
    <w:multiLevelType w:val="multilevel"/>
    <w:tmpl w:val="10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9">
    <w:nsid w:val="469465D8"/>
    <w:multiLevelType w:val="multilevel"/>
    <w:tmpl w:val="10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0">
    <w:nsid w:val="46C9452D"/>
    <w:multiLevelType w:val="hybridMultilevel"/>
    <w:tmpl w:val="A0F0B2E8"/>
    <w:lvl w:ilvl="0" w:tplc="79CE6F12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>
    <w:nsid w:val="48A3612E"/>
    <w:multiLevelType w:val="multilevel"/>
    <w:tmpl w:val="1009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2">
    <w:nsid w:val="4C0A5385"/>
    <w:multiLevelType w:val="multilevel"/>
    <w:tmpl w:val="10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3">
    <w:nsid w:val="4CA11232"/>
    <w:multiLevelType w:val="multilevel"/>
    <w:tmpl w:val="10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4">
    <w:nsid w:val="4CA3477D"/>
    <w:multiLevelType w:val="hybridMultilevel"/>
    <w:tmpl w:val="A0F0B2E8"/>
    <w:lvl w:ilvl="0" w:tplc="79CE6F12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>
    <w:nsid w:val="4DBC5D22"/>
    <w:multiLevelType w:val="hybridMultilevel"/>
    <w:tmpl w:val="56D21D5E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6">
    <w:nsid w:val="4F006E3F"/>
    <w:multiLevelType w:val="multilevel"/>
    <w:tmpl w:val="1009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7">
    <w:nsid w:val="53022F59"/>
    <w:multiLevelType w:val="multilevel"/>
    <w:tmpl w:val="10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8">
    <w:nsid w:val="56DA2E18"/>
    <w:multiLevelType w:val="hybridMultilevel"/>
    <w:tmpl w:val="1916CD98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9">
    <w:nsid w:val="5CD40A04"/>
    <w:multiLevelType w:val="multilevel"/>
    <w:tmpl w:val="10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0">
    <w:nsid w:val="5F0B627F"/>
    <w:multiLevelType w:val="multilevel"/>
    <w:tmpl w:val="10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1">
    <w:nsid w:val="61C802C4"/>
    <w:multiLevelType w:val="multilevel"/>
    <w:tmpl w:val="10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2">
    <w:nsid w:val="63D10798"/>
    <w:multiLevelType w:val="hybridMultilevel"/>
    <w:tmpl w:val="A0F0B2E8"/>
    <w:lvl w:ilvl="0" w:tplc="79CE6F12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3">
    <w:nsid w:val="68537C27"/>
    <w:multiLevelType w:val="multilevel"/>
    <w:tmpl w:val="10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4">
    <w:nsid w:val="6F81062B"/>
    <w:multiLevelType w:val="multilevel"/>
    <w:tmpl w:val="10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5">
    <w:nsid w:val="73A12E45"/>
    <w:multiLevelType w:val="hybridMultilevel"/>
    <w:tmpl w:val="8A7ADCAA"/>
    <w:lvl w:ilvl="0" w:tplc="1009000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792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864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9360" w:hanging="360"/>
      </w:pPr>
      <w:rPr>
        <w:rFonts w:ascii="Wingdings" w:hAnsi="Wingdings" w:hint="default"/>
      </w:rPr>
    </w:lvl>
  </w:abstractNum>
  <w:abstractNum w:abstractNumId="46">
    <w:nsid w:val="749B20F6"/>
    <w:multiLevelType w:val="hybridMultilevel"/>
    <w:tmpl w:val="A0F0B2E8"/>
    <w:lvl w:ilvl="0" w:tplc="79CE6F12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7">
    <w:nsid w:val="75756A77"/>
    <w:multiLevelType w:val="multilevel"/>
    <w:tmpl w:val="10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8">
    <w:nsid w:val="77647AC6"/>
    <w:multiLevelType w:val="multilevel"/>
    <w:tmpl w:val="1009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9">
    <w:nsid w:val="7D9171A3"/>
    <w:multiLevelType w:val="multilevel"/>
    <w:tmpl w:val="10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num w:numId="1">
    <w:abstractNumId w:val="45"/>
  </w:num>
  <w:num w:numId="2">
    <w:abstractNumId w:val="38"/>
  </w:num>
  <w:num w:numId="3">
    <w:abstractNumId w:val="8"/>
  </w:num>
  <w:num w:numId="4">
    <w:abstractNumId w:val="16"/>
  </w:num>
  <w:num w:numId="5">
    <w:abstractNumId w:val="5"/>
  </w:num>
  <w:num w:numId="6">
    <w:abstractNumId w:val="25"/>
  </w:num>
  <w:num w:numId="7">
    <w:abstractNumId w:val="9"/>
  </w:num>
  <w:num w:numId="8">
    <w:abstractNumId w:val="35"/>
  </w:num>
  <w:num w:numId="9">
    <w:abstractNumId w:val="6"/>
  </w:num>
  <w:num w:numId="10">
    <w:abstractNumId w:val="34"/>
  </w:num>
  <w:num w:numId="11">
    <w:abstractNumId w:val="30"/>
  </w:num>
  <w:num w:numId="12">
    <w:abstractNumId w:val="3"/>
  </w:num>
  <w:num w:numId="13">
    <w:abstractNumId w:val="42"/>
  </w:num>
  <w:num w:numId="14">
    <w:abstractNumId w:val="46"/>
  </w:num>
  <w:num w:numId="15">
    <w:abstractNumId w:val="24"/>
  </w:num>
  <w:num w:numId="16">
    <w:abstractNumId w:val="22"/>
  </w:num>
  <w:num w:numId="17">
    <w:abstractNumId w:val="12"/>
  </w:num>
  <w:num w:numId="18">
    <w:abstractNumId w:val="1"/>
  </w:num>
  <w:num w:numId="19">
    <w:abstractNumId w:val="10"/>
  </w:num>
  <w:num w:numId="20">
    <w:abstractNumId w:val="23"/>
  </w:num>
  <w:num w:numId="21">
    <w:abstractNumId w:val="41"/>
  </w:num>
  <w:num w:numId="22">
    <w:abstractNumId w:val="37"/>
  </w:num>
  <w:num w:numId="23">
    <w:abstractNumId w:val="20"/>
  </w:num>
  <w:num w:numId="24">
    <w:abstractNumId w:val="17"/>
  </w:num>
  <w:num w:numId="25">
    <w:abstractNumId w:val="33"/>
  </w:num>
  <w:num w:numId="26">
    <w:abstractNumId w:val="29"/>
  </w:num>
  <w:num w:numId="27">
    <w:abstractNumId w:val="14"/>
  </w:num>
  <w:num w:numId="28">
    <w:abstractNumId w:val="19"/>
  </w:num>
  <w:num w:numId="29">
    <w:abstractNumId w:val="44"/>
  </w:num>
  <w:num w:numId="30">
    <w:abstractNumId w:val="39"/>
  </w:num>
  <w:num w:numId="31">
    <w:abstractNumId w:val="40"/>
  </w:num>
  <w:num w:numId="32">
    <w:abstractNumId w:val="47"/>
  </w:num>
  <w:num w:numId="33">
    <w:abstractNumId w:val="18"/>
  </w:num>
  <w:num w:numId="34">
    <w:abstractNumId w:val="28"/>
  </w:num>
  <w:num w:numId="35">
    <w:abstractNumId w:val="43"/>
  </w:num>
  <w:num w:numId="36">
    <w:abstractNumId w:val="21"/>
  </w:num>
  <w:num w:numId="37">
    <w:abstractNumId w:val="36"/>
  </w:num>
  <w:num w:numId="38">
    <w:abstractNumId w:val="31"/>
  </w:num>
  <w:num w:numId="39">
    <w:abstractNumId w:val="2"/>
  </w:num>
  <w:num w:numId="40">
    <w:abstractNumId w:val="26"/>
  </w:num>
  <w:num w:numId="41">
    <w:abstractNumId w:val="0"/>
  </w:num>
  <w:num w:numId="42">
    <w:abstractNumId w:val="7"/>
  </w:num>
  <w:num w:numId="43">
    <w:abstractNumId w:val="48"/>
  </w:num>
  <w:num w:numId="44">
    <w:abstractNumId w:val="27"/>
  </w:num>
  <w:num w:numId="45">
    <w:abstractNumId w:val="11"/>
  </w:num>
  <w:num w:numId="46">
    <w:abstractNumId w:val="15"/>
  </w:num>
  <w:num w:numId="47">
    <w:abstractNumId w:val="13"/>
  </w:num>
  <w:num w:numId="48">
    <w:abstractNumId w:val="4"/>
  </w:num>
  <w:num w:numId="49">
    <w:abstractNumId w:val="49"/>
  </w:num>
  <w:num w:numId="50">
    <w:abstractNumId w:val="32"/>
  </w:num>
  <w:numIdMacAtCleanup w:val="4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3E35B1"/>
    <w:rsid w:val="000024B8"/>
    <w:rsid w:val="00004191"/>
    <w:rsid w:val="0000535A"/>
    <w:rsid w:val="00012BE1"/>
    <w:rsid w:val="000140C6"/>
    <w:rsid w:val="000144FE"/>
    <w:rsid w:val="000164ED"/>
    <w:rsid w:val="00017C0B"/>
    <w:rsid w:val="00020F9B"/>
    <w:rsid w:val="00021DE0"/>
    <w:rsid w:val="000222AB"/>
    <w:rsid w:val="00027278"/>
    <w:rsid w:val="00027A58"/>
    <w:rsid w:val="0003499B"/>
    <w:rsid w:val="0003696A"/>
    <w:rsid w:val="00036B21"/>
    <w:rsid w:val="00041641"/>
    <w:rsid w:val="0004324E"/>
    <w:rsid w:val="00044350"/>
    <w:rsid w:val="00052EAF"/>
    <w:rsid w:val="00055C50"/>
    <w:rsid w:val="00055CE9"/>
    <w:rsid w:val="00055E9D"/>
    <w:rsid w:val="000604B8"/>
    <w:rsid w:val="000610D0"/>
    <w:rsid w:val="00064985"/>
    <w:rsid w:val="000732E2"/>
    <w:rsid w:val="00075623"/>
    <w:rsid w:val="00076344"/>
    <w:rsid w:val="00087850"/>
    <w:rsid w:val="000904D2"/>
    <w:rsid w:val="00090801"/>
    <w:rsid w:val="000A577A"/>
    <w:rsid w:val="000B050E"/>
    <w:rsid w:val="000B2E21"/>
    <w:rsid w:val="000B3EC8"/>
    <w:rsid w:val="000B475A"/>
    <w:rsid w:val="000B6451"/>
    <w:rsid w:val="000C1531"/>
    <w:rsid w:val="000C3078"/>
    <w:rsid w:val="000C6A72"/>
    <w:rsid w:val="000C6C80"/>
    <w:rsid w:val="000D26D3"/>
    <w:rsid w:val="000D2EED"/>
    <w:rsid w:val="000D6307"/>
    <w:rsid w:val="000E2D03"/>
    <w:rsid w:val="000E3A59"/>
    <w:rsid w:val="000E6E42"/>
    <w:rsid w:val="000F0975"/>
    <w:rsid w:val="001007EB"/>
    <w:rsid w:val="00101940"/>
    <w:rsid w:val="001036CC"/>
    <w:rsid w:val="0010637B"/>
    <w:rsid w:val="00106645"/>
    <w:rsid w:val="0010706D"/>
    <w:rsid w:val="0011031A"/>
    <w:rsid w:val="00111FE7"/>
    <w:rsid w:val="00114C7C"/>
    <w:rsid w:val="00115ADB"/>
    <w:rsid w:val="0011742D"/>
    <w:rsid w:val="00117C02"/>
    <w:rsid w:val="00130E2A"/>
    <w:rsid w:val="0013338A"/>
    <w:rsid w:val="00134E74"/>
    <w:rsid w:val="0013530F"/>
    <w:rsid w:val="00135545"/>
    <w:rsid w:val="001376B7"/>
    <w:rsid w:val="001427B9"/>
    <w:rsid w:val="00143B23"/>
    <w:rsid w:val="00146504"/>
    <w:rsid w:val="00146892"/>
    <w:rsid w:val="00150C68"/>
    <w:rsid w:val="001528E4"/>
    <w:rsid w:val="00153429"/>
    <w:rsid w:val="00155586"/>
    <w:rsid w:val="001556FE"/>
    <w:rsid w:val="0016121D"/>
    <w:rsid w:val="00162BBD"/>
    <w:rsid w:val="00162E71"/>
    <w:rsid w:val="00170B31"/>
    <w:rsid w:val="00173ACC"/>
    <w:rsid w:val="0017437F"/>
    <w:rsid w:val="00175036"/>
    <w:rsid w:val="00175CB5"/>
    <w:rsid w:val="001762DB"/>
    <w:rsid w:val="00176B06"/>
    <w:rsid w:val="00176E9F"/>
    <w:rsid w:val="001819EF"/>
    <w:rsid w:val="00184703"/>
    <w:rsid w:val="0019011E"/>
    <w:rsid w:val="00191D66"/>
    <w:rsid w:val="00193994"/>
    <w:rsid w:val="0019777E"/>
    <w:rsid w:val="001A0669"/>
    <w:rsid w:val="001A20C8"/>
    <w:rsid w:val="001A437E"/>
    <w:rsid w:val="001A4650"/>
    <w:rsid w:val="001A5836"/>
    <w:rsid w:val="001A5F22"/>
    <w:rsid w:val="001A6459"/>
    <w:rsid w:val="001A74A3"/>
    <w:rsid w:val="001B2D62"/>
    <w:rsid w:val="001B4CF3"/>
    <w:rsid w:val="001C1C58"/>
    <w:rsid w:val="001D3168"/>
    <w:rsid w:val="001D6981"/>
    <w:rsid w:val="001E01E1"/>
    <w:rsid w:val="001E56B0"/>
    <w:rsid w:val="001F1429"/>
    <w:rsid w:val="001F21E1"/>
    <w:rsid w:val="001F2741"/>
    <w:rsid w:val="001F3D08"/>
    <w:rsid w:val="001F4D5F"/>
    <w:rsid w:val="001F4E79"/>
    <w:rsid w:val="001F4F70"/>
    <w:rsid w:val="001F5298"/>
    <w:rsid w:val="001F6E9F"/>
    <w:rsid w:val="00201F61"/>
    <w:rsid w:val="00206CD0"/>
    <w:rsid w:val="002101FB"/>
    <w:rsid w:val="00210B07"/>
    <w:rsid w:val="002112A8"/>
    <w:rsid w:val="00214310"/>
    <w:rsid w:val="00215413"/>
    <w:rsid w:val="00215625"/>
    <w:rsid w:val="002162A7"/>
    <w:rsid w:val="002174CB"/>
    <w:rsid w:val="00222851"/>
    <w:rsid w:val="0022383C"/>
    <w:rsid w:val="00226396"/>
    <w:rsid w:val="00226A80"/>
    <w:rsid w:val="002311AE"/>
    <w:rsid w:val="0023170B"/>
    <w:rsid w:val="00234C30"/>
    <w:rsid w:val="002351A1"/>
    <w:rsid w:val="00237CDD"/>
    <w:rsid w:val="00243B49"/>
    <w:rsid w:val="00246ACD"/>
    <w:rsid w:val="0025148D"/>
    <w:rsid w:val="0025267D"/>
    <w:rsid w:val="00261EB8"/>
    <w:rsid w:val="00276CD1"/>
    <w:rsid w:val="00280BB3"/>
    <w:rsid w:val="002829E9"/>
    <w:rsid w:val="00282F92"/>
    <w:rsid w:val="00283284"/>
    <w:rsid w:val="00283D81"/>
    <w:rsid w:val="002846C6"/>
    <w:rsid w:val="002872A0"/>
    <w:rsid w:val="002875A8"/>
    <w:rsid w:val="00295A77"/>
    <w:rsid w:val="00295FD2"/>
    <w:rsid w:val="00296723"/>
    <w:rsid w:val="002A0C9B"/>
    <w:rsid w:val="002A6EBC"/>
    <w:rsid w:val="002B605F"/>
    <w:rsid w:val="002B695E"/>
    <w:rsid w:val="002B7306"/>
    <w:rsid w:val="002C07CB"/>
    <w:rsid w:val="002C0BEE"/>
    <w:rsid w:val="002C5689"/>
    <w:rsid w:val="002D0543"/>
    <w:rsid w:val="002D0666"/>
    <w:rsid w:val="002D2113"/>
    <w:rsid w:val="002D226D"/>
    <w:rsid w:val="002D28E1"/>
    <w:rsid w:val="002D2B4C"/>
    <w:rsid w:val="002D33DD"/>
    <w:rsid w:val="002D4E9E"/>
    <w:rsid w:val="002D5E7D"/>
    <w:rsid w:val="002E49E5"/>
    <w:rsid w:val="002E5DE0"/>
    <w:rsid w:val="002F1D95"/>
    <w:rsid w:val="002F30EA"/>
    <w:rsid w:val="00300AA3"/>
    <w:rsid w:val="00310819"/>
    <w:rsid w:val="00311C79"/>
    <w:rsid w:val="003123F2"/>
    <w:rsid w:val="003161FA"/>
    <w:rsid w:val="00327CD1"/>
    <w:rsid w:val="00330BBF"/>
    <w:rsid w:val="00331C09"/>
    <w:rsid w:val="003341A0"/>
    <w:rsid w:val="00334A4F"/>
    <w:rsid w:val="0033776E"/>
    <w:rsid w:val="00341628"/>
    <w:rsid w:val="0034182E"/>
    <w:rsid w:val="003438B2"/>
    <w:rsid w:val="00346A07"/>
    <w:rsid w:val="00347825"/>
    <w:rsid w:val="0035001D"/>
    <w:rsid w:val="0035184B"/>
    <w:rsid w:val="00352DE7"/>
    <w:rsid w:val="003533BF"/>
    <w:rsid w:val="00360D53"/>
    <w:rsid w:val="003612AC"/>
    <w:rsid w:val="003643A3"/>
    <w:rsid w:val="00364C17"/>
    <w:rsid w:val="00370E42"/>
    <w:rsid w:val="0037186C"/>
    <w:rsid w:val="00376E00"/>
    <w:rsid w:val="00381390"/>
    <w:rsid w:val="00381CB0"/>
    <w:rsid w:val="00383A8C"/>
    <w:rsid w:val="00385CE4"/>
    <w:rsid w:val="00392D34"/>
    <w:rsid w:val="003941CC"/>
    <w:rsid w:val="003947B5"/>
    <w:rsid w:val="003974F6"/>
    <w:rsid w:val="003A05D5"/>
    <w:rsid w:val="003A1465"/>
    <w:rsid w:val="003A2393"/>
    <w:rsid w:val="003A2D9E"/>
    <w:rsid w:val="003A33C7"/>
    <w:rsid w:val="003A3A60"/>
    <w:rsid w:val="003A5DE6"/>
    <w:rsid w:val="003A6362"/>
    <w:rsid w:val="003A6A1C"/>
    <w:rsid w:val="003B2C3E"/>
    <w:rsid w:val="003B30EA"/>
    <w:rsid w:val="003B4321"/>
    <w:rsid w:val="003C0E0A"/>
    <w:rsid w:val="003C1C15"/>
    <w:rsid w:val="003C28BF"/>
    <w:rsid w:val="003C323A"/>
    <w:rsid w:val="003C52B7"/>
    <w:rsid w:val="003C561E"/>
    <w:rsid w:val="003D1C36"/>
    <w:rsid w:val="003D5291"/>
    <w:rsid w:val="003D67CD"/>
    <w:rsid w:val="003E35B1"/>
    <w:rsid w:val="003F0454"/>
    <w:rsid w:val="003F145F"/>
    <w:rsid w:val="003F4A06"/>
    <w:rsid w:val="003F64B3"/>
    <w:rsid w:val="003F6FED"/>
    <w:rsid w:val="004010B2"/>
    <w:rsid w:val="00402681"/>
    <w:rsid w:val="004057C2"/>
    <w:rsid w:val="0040688E"/>
    <w:rsid w:val="00406BC2"/>
    <w:rsid w:val="00407476"/>
    <w:rsid w:val="00410338"/>
    <w:rsid w:val="00410515"/>
    <w:rsid w:val="0041076F"/>
    <w:rsid w:val="00412827"/>
    <w:rsid w:val="00423F85"/>
    <w:rsid w:val="00424A0E"/>
    <w:rsid w:val="00424D1F"/>
    <w:rsid w:val="00427FC6"/>
    <w:rsid w:val="00432B91"/>
    <w:rsid w:val="00442857"/>
    <w:rsid w:val="00446FC1"/>
    <w:rsid w:val="0045012B"/>
    <w:rsid w:val="00450B2A"/>
    <w:rsid w:val="00453018"/>
    <w:rsid w:val="00456873"/>
    <w:rsid w:val="0045766D"/>
    <w:rsid w:val="00457760"/>
    <w:rsid w:val="00462C49"/>
    <w:rsid w:val="004677B0"/>
    <w:rsid w:val="00467AB5"/>
    <w:rsid w:val="00470710"/>
    <w:rsid w:val="0047376D"/>
    <w:rsid w:val="00474ADB"/>
    <w:rsid w:val="00480B41"/>
    <w:rsid w:val="00483153"/>
    <w:rsid w:val="00484E36"/>
    <w:rsid w:val="00485654"/>
    <w:rsid w:val="004864BB"/>
    <w:rsid w:val="00491E8C"/>
    <w:rsid w:val="00492B4F"/>
    <w:rsid w:val="004B2510"/>
    <w:rsid w:val="004C050B"/>
    <w:rsid w:val="004C1089"/>
    <w:rsid w:val="004C1FE7"/>
    <w:rsid w:val="004C4523"/>
    <w:rsid w:val="004C5534"/>
    <w:rsid w:val="004D14AC"/>
    <w:rsid w:val="004D1F3D"/>
    <w:rsid w:val="004D33D8"/>
    <w:rsid w:val="004D3829"/>
    <w:rsid w:val="004D3CB5"/>
    <w:rsid w:val="004D47CA"/>
    <w:rsid w:val="004E1591"/>
    <w:rsid w:val="004E2984"/>
    <w:rsid w:val="004E35F7"/>
    <w:rsid w:val="004E4197"/>
    <w:rsid w:val="004E475F"/>
    <w:rsid w:val="004E7C48"/>
    <w:rsid w:val="004E7E0B"/>
    <w:rsid w:val="004F75EF"/>
    <w:rsid w:val="00501603"/>
    <w:rsid w:val="0050638A"/>
    <w:rsid w:val="00506B0E"/>
    <w:rsid w:val="005101E6"/>
    <w:rsid w:val="005111ED"/>
    <w:rsid w:val="0051235C"/>
    <w:rsid w:val="00515E0B"/>
    <w:rsid w:val="00516D1F"/>
    <w:rsid w:val="00520756"/>
    <w:rsid w:val="005217E7"/>
    <w:rsid w:val="0052460A"/>
    <w:rsid w:val="0052798B"/>
    <w:rsid w:val="00527D2A"/>
    <w:rsid w:val="00532D99"/>
    <w:rsid w:val="00534020"/>
    <w:rsid w:val="00534859"/>
    <w:rsid w:val="00534E7C"/>
    <w:rsid w:val="00536085"/>
    <w:rsid w:val="0054211F"/>
    <w:rsid w:val="00544064"/>
    <w:rsid w:val="00551B1D"/>
    <w:rsid w:val="00553EAB"/>
    <w:rsid w:val="00561223"/>
    <w:rsid w:val="00561E11"/>
    <w:rsid w:val="005649D7"/>
    <w:rsid w:val="00564F7E"/>
    <w:rsid w:val="0056578A"/>
    <w:rsid w:val="00565CEB"/>
    <w:rsid w:val="00567FAF"/>
    <w:rsid w:val="00572307"/>
    <w:rsid w:val="00573B51"/>
    <w:rsid w:val="00576FD3"/>
    <w:rsid w:val="00580810"/>
    <w:rsid w:val="0058731E"/>
    <w:rsid w:val="00587EB5"/>
    <w:rsid w:val="005952D3"/>
    <w:rsid w:val="00595AB6"/>
    <w:rsid w:val="0059674E"/>
    <w:rsid w:val="005977E0"/>
    <w:rsid w:val="005A0F38"/>
    <w:rsid w:val="005A11A9"/>
    <w:rsid w:val="005B015A"/>
    <w:rsid w:val="005B0A6C"/>
    <w:rsid w:val="005B1401"/>
    <w:rsid w:val="005B21D6"/>
    <w:rsid w:val="005B295D"/>
    <w:rsid w:val="005C25D3"/>
    <w:rsid w:val="005C7EDE"/>
    <w:rsid w:val="005D2B81"/>
    <w:rsid w:val="005D5CF2"/>
    <w:rsid w:val="005E4673"/>
    <w:rsid w:val="005F4CD9"/>
    <w:rsid w:val="0060176E"/>
    <w:rsid w:val="00603299"/>
    <w:rsid w:val="00606462"/>
    <w:rsid w:val="006114E6"/>
    <w:rsid w:val="00612CAA"/>
    <w:rsid w:val="00613A40"/>
    <w:rsid w:val="00615815"/>
    <w:rsid w:val="00615A82"/>
    <w:rsid w:val="006179DD"/>
    <w:rsid w:val="006200C0"/>
    <w:rsid w:val="00622F2D"/>
    <w:rsid w:val="00623588"/>
    <w:rsid w:val="0062782A"/>
    <w:rsid w:val="006301BC"/>
    <w:rsid w:val="006302F6"/>
    <w:rsid w:val="00630E60"/>
    <w:rsid w:val="00630E7F"/>
    <w:rsid w:val="00632623"/>
    <w:rsid w:val="00633BC9"/>
    <w:rsid w:val="006379BB"/>
    <w:rsid w:val="00643DD8"/>
    <w:rsid w:val="00644D77"/>
    <w:rsid w:val="006453FF"/>
    <w:rsid w:val="00646EA7"/>
    <w:rsid w:val="006476DA"/>
    <w:rsid w:val="0065164C"/>
    <w:rsid w:val="00653BF4"/>
    <w:rsid w:val="0065550E"/>
    <w:rsid w:val="00656570"/>
    <w:rsid w:val="00656ED9"/>
    <w:rsid w:val="0065776E"/>
    <w:rsid w:val="00657FBF"/>
    <w:rsid w:val="0066031A"/>
    <w:rsid w:val="00663717"/>
    <w:rsid w:val="006652E9"/>
    <w:rsid w:val="006679E0"/>
    <w:rsid w:val="006702F2"/>
    <w:rsid w:val="00672F42"/>
    <w:rsid w:val="00675327"/>
    <w:rsid w:val="006757BF"/>
    <w:rsid w:val="00677298"/>
    <w:rsid w:val="00681446"/>
    <w:rsid w:val="00684522"/>
    <w:rsid w:val="006876A9"/>
    <w:rsid w:val="00691D90"/>
    <w:rsid w:val="00692959"/>
    <w:rsid w:val="00695AFE"/>
    <w:rsid w:val="00695C4E"/>
    <w:rsid w:val="00696722"/>
    <w:rsid w:val="006A0CB6"/>
    <w:rsid w:val="006A492F"/>
    <w:rsid w:val="006A58C1"/>
    <w:rsid w:val="006A5C45"/>
    <w:rsid w:val="006A6AF5"/>
    <w:rsid w:val="006A713A"/>
    <w:rsid w:val="006A7A6C"/>
    <w:rsid w:val="006B0585"/>
    <w:rsid w:val="006B7AD8"/>
    <w:rsid w:val="006C003E"/>
    <w:rsid w:val="006C2C81"/>
    <w:rsid w:val="006D014E"/>
    <w:rsid w:val="006D0E60"/>
    <w:rsid w:val="006D33B4"/>
    <w:rsid w:val="006D3799"/>
    <w:rsid w:val="006D4821"/>
    <w:rsid w:val="006D521A"/>
    <w:rsid w:val="006D5FCD"/>
    <w:rsid w:val="006D7D5D"/>
    <w:rsid w:val="006E04EE"/>
    <w:rsid w:val="006E0946"/>
    <w:rsid w:val="006E4179"/>
    <w:rsid w:val="006F073A"/>
    <w:rsid w:val="006F0F68"/>
    <w:rsid w:val="006F14B4"/>
    <w:rsid w:val="006F4E9B"/>
    <w:rsid w:val="006F669A"/>
    <w:rsid w:val="007009A1"/>
    <w:rsid w:val="00700A83"/>
    <w:rsid w:val="00701CA5"/>
    <w:rsid w:val="007048CC"/>
    <w:rsid w:val="00705E19"/>
    <w:rsid w:val="00710669"/>
    <w:rsid w:val="0071595A"/>
    <w:rsid w:val="00723973"/>
    <w:rsid w:val="00732FE5"/>
    <w:rsid w:val="007337C8"/>
    <w:rsid w:val="007345E1"/>
    <w:rsid w:val="007425EF"/>
    <w:rsid w:val="0074558E"/>
    <w:rsid w:val="00755685"/>
    <w:rsid w:val="00760593"/>
    <w:rsid w:val="00761A17"/>
    <w:rsid w:val="00762FDB"/>
    <w:rsid w:val="00764678"/>
    <w:rsid w:val="00770CDF"/>
    <w:rsid w:val="00774B92"/>
    <w:rsid w:val="00776489"/>
    <w:rsid w:val="00776C4D"/>
    <w:rsid w:val="007801C5"/>
    <w:rsid w:val="00782CD9"/>
    <w:rsid w:val="007932B2"/>
    <w:rsid w:val="007933B9"/>
    <w:rsid w:val="0079446E"/>
    <w:rsid w:val="00795909"/>
    <w:rsid w:val="007B166D"/>
    <w:rsid w:val="007B57C9"/>
    <w:rsid w:val="007B6CDE"/>
    <w:rsid w:val="007B7977"/>
    <w:rsid w:val="007C2D9C"/>
    <w:rsid w:val="007C339D"/>
    <w:rsid w:val="007C4EFB"/>
    <w:rsid w:val="007C6379"/>
    <w:rsid w:val="007D4164"/>
    <w:rsid w:val="007D54B5"/>
    <w:rsid w:val="007E010D"/>
    <w:rsid w:val="007E151D"/>
    <w:rsid w:val="007E2AEB"/>
    <w:rsid w:val="007E304F"/>
    <w:rsid w:val="007E60A1"/>
    <w:rsid w:val="007E62B3"/>
    <w:rsid w:val="007E64F5"/>
    <w:rsid w:val="007F2A16"/>
    <w:rsid w:val="007F2F5C"/>
    <w:rsid w:val="007F67F7"/>
    <w:rsid w:val="007F7A08"/>
    <w:rsid w:val="00800CAA"/>
    <w:rsid w:val="008026E5"/>
    <w:rsid w:val="00803CC1"/>
    <w:rsid w:val="00805597"/>
    <w:rsid w:val="008058EE"/>
    <w:rsid w:val="008103DA"/>
    <w:rsid w:val="00815B40"/>
    <w:rsid w:val="00816A8D"/>
    <w:rsid w:val="008175E7"/>
    <w:rsid w:val="0082360C"/>
    <w:rsid w:val="00824338"/>
    <w:rsid w:val="00824809"/>
    <w:rsid w:val="0082556C"/>
    <w:rsid w:val="0082763F"/>
    <w:rsid w:val="00827A58"/>
    <w:rsid w:val="00827D0A"/>
    <w:rsid w:val="0083087C"/>
    <w:rsid w:val="00830F59"/>
    <w:rsid w:val="00833993"/>
    <w:rsid w:val="008358CE"/>
    <w:rsid w:val="008429C5"/>
    <w:rsid w:val="00844DC7"/>
    <w:rsid w:val="008476B5"/>
    <w:rsid w:val="00847816"/>
    <w:rsid w:val="008555D9"/>
    <w:rsid w:val="00856666"/>
    <w:rsid w:val="008653A1"/>
    <w:rsid w:val="00865B75"/>
    <w:rsid w:val="008664EE"/>
    <w:rsid w:val="00870178"/>
    <w:rsid w:val="00870231"/>
    <w:rsid w:val="00872784"/>
    <w:rsid w:val="008744E5"/>
    <w:rsid w:val="0088480A"/>
    <w:rsid w:val="00885913"/>
    <w:rsid w:val="00885A4D"/>
    <w:rsid w:val="00890D81"/>
    <w:rsid w:val="008A0E4A"/>
    <w:rsid w:val="008B0DED"/>
    <w:rsid w:val="008B43BF"/>
    <w:rsid w:val="008B4D56"/>
    <w:rsid w:val="008B763B"/>
    <w:rsid w:val="008C306F"/>
    <w:rsid w:val="008C32EE"/>
    <w:rsid w:val="008D4CDA"/>
    <w:rsid w:val="008E5819"/>
    <w:rsid w:val="008E5FAC"/>
    <w:rsid w:val="008E6442"/>
    <w:rsid w:val="008F0642"/>
    <w:rsid w:val="008F2731"/>
    <w:rsid w:val="008F2F7B"/>
    <w:rsid w:val="008F75CF"/>
    <w:rsid w:val="008F7CB5"/>
    <w:rsid w:val="00902ED6"/>
    <w:rsid w:val="00903344"/>
    <w:rsid w:val="00903A28"/>
    <w:rsid w:val="00903D9A"/>
    <w:rsid w:val="00907B84"/>
    <w:rsid w:val="00916F06"/>
    <w:rsid w:val="00922D2A"/>
    <w:rsid w:val="00923288"/>
    <w:rsid w:val="00926C48"/>
    <w:rsid w:val="00943B31"/>
    <w:rsid w:val="009457C1"/>
    <w:rsid w:val="00946D4C"/>
    <w:rsid w:val="0095785B"/>
    <w:rsid w:val="00965557"/>
    <w:rsid w:val="009706B3"/>
    <w:rsid w:val="00973EA3"/>
    <w:rsid w:val="00974406"/>
    <w:rsid w:val="00976E57"/>
    <w:rsid w:val="00981EA9"/>
    <w:rsid w:val="009829DA"/>
    <w:rsid w:val="00984015"/>
    <w:rsid w:val="00990D2D"/>
    <w:rsid w:val="00993F5B"/>
    <w:rsid w:val="00997FBA"/>
    <w:rsid w:val="009A456F"/>
    <w:rsid w:val="009B09B0"/>
    <w:rsid w:val="009B0BA6"/>
    <w:rsid w:val="009B0E8E"/>
    <w:rsid w:val="009B169E"/>
    <w:rsid w:val="009C3875"/>
    <w:rsid w:val="009C473D"/>
    <w:rsid w:val="009C5D43"/>
    <w:rsid w:val="009C6854"/>
    <w:rsid w:val="009C75C4"/>
    <w:rsid w:val="009D08D7"/>
    <w:rsid w:val="009D2BDE"/>
    <w:rsid w:val="009D3054"/>
    <w:rsid w:val="009D5F7A"/>
    <w:rsid w:val="009E2813"/>
    <w:rsid w:val="009E4815"/>
    <w:rsid w:val="009E5FCC"/>
    <w:rsid w:val="009F04F9"/>
    <w:rsid w:val="009F1E95"/>
    <w:rsid w:val="009F2F1C"/>
    <w:rsid w:val="009F6640"/>
    <w:rsid w:val="009F6F87"/>
    <w:rsid w:val="009F7ED4"/>
    <w:rsid w:val="00A008E6"/>
    <w:rsid w:val="00A010F7"/>
    <w:rsid w:val="00A01E1B"/>
    <w:rsid w:val="00A0316E"/>
    <w:rsid w:val="00A05325"/>
    <w:rsid w:val="00A06CD3"/>
    <w:rsid w:val="00A15749"/>
    <w:rsid w:val="00A15BE0"/>
    <w:rsid w:val="00A1654B"/>
    <w:rsid w:val="00A171CE"/>
    <w:rsid w:val="00A17F07"/>
    <w:rsid w:val="00A202A4"/>
    <w:rsid w:val="00A25363"/>
    <w:rsid w:val="00A27348"/>
    <w:rsid w:val="00A32488"/>
    <w:rsid w:val="00A35122"/>
    <w:rsid w:val="00A36674"/>
    <w:rsid w:val="00A403B4"/>
    <w:rsid w:val="00A43026"/>
    <w:rsid w:val="00A45181"/>
    <w:rsid w:val="00A463BD"/>
    <w:rsid w:val="00A46D60"/>
    <w:rsid w:val="00A502FE"/>
    <w:rsid w:val="00A5054C"/>
    <w:rsid w:val="00A55E72"/>
    <w:rsid w:val="00A56EFD"/>
    <w:rsid w:val="00A65FE8"/>
    <w:rsid w:val="00A6631C"/>
    <w:rsid w:val="00A66D44"/>
    <w:rsid w:val="00A66D81"/>
    <w:rsid w:val="00A6770F"/>
    <w:rsid w:val="00A70456"/>
    <w:rsid w:val="00A7148B"/>
    <w:rsid w:val="00A81CC7"/>
    <w:rsid w:val="00A87118"/>
    <w:rsid w:val="00A915E7"/>
    <w:rsid w:val="00A93939"/>
    <w:rsid w:val="00A94B77"/>
    <w:rsid w:val="00A95D13"/>
    <w:rsid w:val="00A96277"/>
    <w:rsid w:val="00A966F3"/>
    <w:rsid w:val="00AA2E7B"/>
    <w:rsid w:val="00AA3110"/>
    <w:rsid w:val="00AA3497"/>
    <w:rsid w:val="00AA3667"/>
    <w:rsid w:val="00AA3F48"/>
    <w:rsid w:val="00AA4860"/>
    <w:rsid w:val="00AA6247"/>
    <w:rsid w:val="00AB00B7"/>
    <w:rsid w:val="00AB227E"/>
    <w:rsid w:val="00AB4FB1"/>
    <w:rsid w:val="00AC347B"/>
    <w:rsid w:val="00AC43DC"/>
    <w:rsid w:val="00AC4821"/>
    <w:rsid w:val="00AD355D"/>
    <w:rsid w:val="00AD3933"/>
    <w:rsid w:val="00AE5E1D"/>
    <w:rsid w:val="00AE780A"/>
    <w:rsid w:val="00AF0856"/>
    <w:rsid w:val="00AF1D4F"/>
    <w:rsid w:val="00B022CC"/>
    <w:rsid w:val="00B02D43"/>
    <w:rsid w:val="00B065C3"/>
    <w:rsid w:val="00B06F34"/>
    <w:rsid w:val="00B20452"/>
    <w:rsid w:val="00B20DB2"/>
    <w:rsid w:val="00B23611"/>
    <w:rsid w:val="00B23646"/>
    <w:rsid w:val="00B24700"/>
    <w:rsid w:val="00B2741E"/>
    <w:rsid w:val="00B27A9A"/>
    <w:rsid w:val="00B33049"/>
    <w:rsid w:val="00B33F52"/>
    <w:rsid w:val="00B353C6"/>
    <w:rsid w:val="00B4174A"/>
    <w:rsid w:val="00B4207D"/>
    <w:rsid w:val="00B44D55"/>
    <w:rsid w:val="00B46813"/>
    <w:rsid w:val="00B47A7B"/>
    <w:rsid w:val="00B5139C"/>
    <w:rsid w:val="00B51988"/>
    <w:rsid w:val="00B5666D"/>
    <w:rsid w:val="00B57F32"/>
    <w:rsid w:val="00B607A4"/>
    <w:rsid w:val="00B61195"/>
    <w:rsid w:val="00B62072"/>
    <w:rsid w:val="00B65DD8"/>
    <w:rsid w:val="00B71F9D"/>
    <w:rsid w:val="00B71FB8"/>
    <w:rsid w:val="00B74087"/>
    <w:rsid w:val="00B74338"/>
    <w:rsid w:val="00B77A12"/>
    <w:rsid w:val="00B80ABF"/>
    <w:rsid w:val="00B81465"/>
    <w:rsid w:val="00B838DF"/>
    <w:rsid w:val="00B86805"/>
    <w:rsid w:val="00B8768D"/>
    <w:rsid w:val="00B87915"/>
    <w:rsid w:val="00B90F6C"/>
    <w:rsid w:val="00B9606C"/>
    <w:rsid w:val="00BA5DBE"/>
    <w:rsid w:val="00BA7426"/>
    <w:rsid w:val="00BB018C"/>
    <w:rsid w:val="00BB0414"/>
    <w:rsid w:val="00BB0C8B"/>
    <w:rsid w:val="00BB3400"/>
    <w:rsid w:val="00BB3F89"/>
    <w:rsid w:val="00BB4217"/>
    <w:rsid w:val="00BB585B"/>
    <w:rsid w:val="00BC0825"/>
    <w:rsid w:val="00BC1807"/>
    <w:rsid w:val="00BC29B8"/>
    <w:rsid w:val="00BC3A6A"/>
    <w:rsid w:val="00BC520C"/>
    <w:rsid w:val="00BD029D"/>
    <w:rsid w:val="00BD0B53"/>
    <w:rsid w:val="00BD0CFD"/>
    <w:rsid w:val="00BD3D37"/>
    <w:rsid w:val="00BD489C"/>
    <w:rsid w:val="00BD7364"/>
    <w:rsid w:val="00BD78F1"/>
    <w:rsid w:val="00BE13E1"/>
    <w:rsid w:val="00BE2429"/>
    <w:rsid w:val="00BE57E3"/>
    <w:rsid w:val="00BE5D12"/>
    <w:rsid w:val="00BE7AAD"/>
    <w:rsid w:val="00BF33E9"/>
    <w:rsid w:val="00BF4D3C"/>
    <w:rsid w:val="00BF528C"/>
    <w:rsid w:val="00BF5481"/>
    <w:rsid w:val="00BF59CC"/>
    <w:rsid w:val="00BF7D7E"/>
    <w:rsid w:val="00C006DA"/>
    <w:rsid w:val="00C01F32"/>
    <w:rsid w:val="00C035B1"/>
    <w:rsid w:val="00C0400C"/>
    <w:rsid w:val="00C072C3"/>
    <w:rsid w:val="00C078B1"/>
    <w:rsid w:val="00C128B8"/>
    <w:rsid w:val="00C1362F"/>
    <w:rsid w:val="00C1395A"/>
    <w:rsid w:val="00C21B7F"/>
    <w:rsid w:val="00C2212B"/>
    <w:rsid w:val="00C22CCB"/>
    <w:rsid w:val="00C25DDA"/>
    <w:rsid w:val="00C2675B"/>
    <w:rsid w:val="00C30318"/>
    <w:rsid w:val="00C439CC"/>
    <w:rsid w:val="00C51EB6"/>
    <w:rsid w:val="00C53212"/>
    <w:rsid w:val="00C5393E"/>
    <w:rsid w:val="00C54CDB"/>
    <w:rsid w:val="00C574C1"/>
    <w:rsid w:val="00C6281B"/>
    <w:rsid w:val="00C6653D"/>
    <w:rsid w:val="00C679A9"/>
    <w:rsid w:val="00C73C78"/>
    <w:rsid w:val="00C775E2"/>
    <w:rsid w:val="00C85E07"/>
    <w:rsid w:val="00C92DE9"/>
    <w:rsid w:val="00C96659"/>
    <w:rsid w:val="00CA1437"/>
    <w:rsid w:val="00CA2902"/>
    <w:rsid w:val="00CA35B9"/>
    <w:rsid w:val="00CA5463"/>
    <w:rsid w:val="00CA66D8"/>
    <w:rsid w:val="00CB0838"/>
    <w:rsid w:val="00CB7514"/>
    <w:rsid w:val="00CC39A4"/>
    <w:rsid w:val="00CC47D4"/>
    <w:rsid w:val="00CC65D8"/>
    <w:rsid w:val="00CC6C44"/>
    <w:rsid w:val="00CC7BB5"/>
    <w:rsid w:val="00CD1B69"/>
    <w:rsid w:val="00CD2D1D"/>
    <w:rsid w:val="00CD7F35"/>
    <w:rsid w:val="00CE03EB"/>
    <w:rsid w:val="00CE187D"/>
    <w:rsid w:val="00CE26A0"/>
    <w:rsid w:val="00CE58B5"/>
    <w:rsid w:val="00CF1CFD"/>
    <w:rsid w:val="00CF3A94"/>
    <w:rsid w:val="00CF5D3D"/>
    <w:rsid w:val="00D0485D"/>
    <w:rsid w:val="00D103BD"/>
    <w:rsid w:val="00D17C2A"/>
    <w:rsid w:val="00D20CCF"/>
    <w:rsid w:val="00D231A2"/>
    <w:rsid w:val="00D261D2"/>
    <w:rsid w:val="00D2631C"/>
    <w:rsid w:val="00D3159A"/>
    <w:rsid w:val="00D32CDF"/>
    <w:rsid w:val="00D33966"/>
    <w:rsid w:val="00D3524B"/>
    <w:rsid w:val="00D37A25"/>
    <w:rsid w:val="00D41282"/>
    <w:rsid w:val="00D41FA7"/>
    <w:rsid w:val="00D44208"/>
    <w:rsid w:val="00D50933"/>
    <w:rsid w:val="00D50EC8"/>
    <w:rsid w:val="00D52EAE"/>
    <w:rsid w:val="00D53481"/>
    <w:rsid w:val="00D55586"/>
    <w:rsid w:val="00D62579"/>
    <w:rsid w:val="00D66598"/>
    <w:rsid w:val="00D66E24"/>
    <w:rsid w:val="00D67C03"/>
    <w:rsid w:val="00D67C47"/>
    <w:rsid w:val="00D701A1"/>
    <w:rsid w:val="00D74A39"/>
    <w:rsid w:val="00D803FC"/>
    <w:rsid w:val="00D83759"/>
    <w:rsid w:val="00D94F70"/>
    <w:rsid w:val="00DA0031"/>
    <w:rsid w:val="00DA0966"/>
    <w:rsid w:val="00DA28D0"/>
    <w:rsid w:val="00DA5CFA"/>
    <w:rsid w:val="00DB1ABA"/>
    <w:rsid w:val="00DB1EB8"/>
    <w:rsid w:val="00DB1F56"/>
    <w:rsid w:val="00DB44A9"/>
    <w:rsid w:val="00DB539A"/>
    <w:rsid w:val="00DC584E"/>
    <w:rsid w:val="00DC7CE8"/>
    <w:rsid w:val="00DD339D"/>
    <w:rsid w:val="00DD3755"/>
    <w:rsid w:val="00DD481E"/>
    <w:rsid w:val="00DD7FA8"/>
    <w:rsid w:val="00DE11CB"/>
    <w:rsid w:val="00DE3417"/>
    <w:rsid w:val="00DE39E1"/>
    <w:rsid w:val="00DE3F24"/>
    <w:rsid w:val="00DE6E52"/>
    <w:rsid w:val="00DF0F51"/>
    <w:rsid w:val="00DF1959"/>
    <w:rsid w:val="00DF2357"/>
    <w:rsid w:val="00DF4ABF"/>
    <w:rsid w:val="00DF4EB6"/>
    <w:rsid w:val="00DF7685"/>
    <w:rsid w:val="00E0270E"/>
    <w:rsid w:val="00E053A6"/>
    <w:rsid w:val="00E06263"/>
    <w:rsid w:val="00E1308E"/>
    <w:rsid w:val="00E13103"/>
    <w:rsid w:val="00E15630"/>
    <w:rsid w:val="00E16939"/>
    <w:rsid w:val="00E215E9"/>
    <w:rsid w:val="00E23ED7"/>
    <w:rsid w:val="00E247A7"/>
    <w:rsid w:val="00E25375"/>
    <w:rsid w:val="00E27CEB"/>
    <w:rsid w:val="00E34066"/>
    <w:rsid w:val="00E34E2A"/>
    <w:rsid w:val="00E37BA4"/>
    <w:rsid w:val="00E45350"/>
    <w:rsid w:val="00E5676B"/>
    <w:rsid w:val="00E572E1"/>
    <w:rsid w:val="00E6227C"/>
    <w:rsid w:val="00E6438F"/>
    <w:rsid w:val="00E6500F"/>
    <w:rsid w:val="00E727DC"/>
    <w:rsid w:val="00E74095"/>
    <w:rsid w:val="00E75D07"/>
    <w:rsid w:val="00E81935"/>
    <w:rsid w:val="00E81ABC"/>
    <w:rsid w:val="00E83381"/>
    <w:rsid w:val="00E839C3"/>
    <w:rsid w:val="00E90DD8"/>
    <w:rsid w:val="00E910D4"/>
    <w:rsid w:val="00E91141"/>
    <w:rsid w:val="00E91B4D"/>
    <w:rsid w:val="00E9557D"/>
    <w:rsid w:val="00E979EA"/>
    <w:rsid w:val="00EA10B8"/>
    <w:rsid w:val="00EA1E34"/>
    <w:rsid w:val="00EA32F1"/>
    <w:rsid w:val="00EA4EA4"/>
    <w:rsid w:val="00EA7AC8"/>
    <w:rsid w:val="00EB60FE"/>
    <w:rsid w:val="00EB6635"/>
    <w:rsid w:val="00EB74BE"/>
    <w:rsid w:val="00EC118B"/>
    <w:rsid w:val="00EC25E8"/>
    <w:rsid w:val="00EC27AE"/>
    <w:rsid w:val="00EC68E8"/>
    <w:rsid w:val="00ED34A5"/>
    <w:rsid w:val="00ED5B9A"/>
    <w:rsid w:val="00ED7FCB"/>
    <w:rsid w:val="00EE11D6"/>
    <w:rsid w:val="00EE33E4"/>
    <w:rsid w:val="00EE4D10"/>
    <w:rsid w:val="00EF0814"/>
    <w:rsid w:val="00F00487"/>
    <w:rsid w:val="00F037DB"/>
    <w:rsid w:val="00F050AA"/>
    <w:rsid w:val="00F07BED"/>
    <w:rsid w:val="00F11586"/>
    <w:rsid w:val="00F11A05"/>
    <w:rsid w:val="00F16C8E"/>
    <w:rsid w:val="00F16F89"/>
    <w:rsid w:val="00F22441"/>
    <w:rsid w:val="00F23836"/>
    <w:rsid w:val="00F23EEA"/>
    <w:rsid w:val="00F255F3"/>
    <w:rsid w:val="00F26966"/>
    <w:rsid w:val="00F4002E"/>
    <w:rsid w:val="00F45BB4"/>
    <w:rsid w:val="00F46CE9"/>
    <w:rsid w:val="00F47912"/>
    <w:rsid w:val="00F53114"/>
    <w:rsid w:val="00F53A00"/>
    <w:rsid w:val="00F566E0"/>
    <w:rsid w:val="00F606DF"/>
    <w:rsid w:val="00F63530"/>
    <w:rsid w:val="00F65924"/>
    <w:rsid w:val="00F72AC7"/>
    <w:rsid w:val="00F732D5"/>
    <w:rsid w:val="00F77530"/>
    <w:rsid w:val="00F80507"/>
    <w:rsid w:val="00F8060F"/>
    <w:rsid w:val="00F82871"/>
    <w:rsid w:val="00F8377D"/>
    <w:rsid w:val="00F846B9"/>
    <w:rsid w:val="00F84ADF"/>
    <w:rsid w:val="00F86D3D"/>
    <w:rsid w:val="00F9781B"/>
    <w:rsid w:val="00FA00C0"/>
    <w:rsid w:val="00FA2F5C"/>
    <w:rsid w:val="00FA7465"/>
    <w:rsid w:val="00FA7745"/>
    <w:rsid w:val="00FB6145"/>
    <w:rsid w:val="00FB6FA0"/>
    <w:rsid w:val="00FB7427"/>
    <w:rsid w:val="00FC09D3"/>
    <w:rsid w:val="00FD029C"/>
    <w:rsid w:val="00FD1984"/>
    <w:rsid w:val="00FD27C6"/>
    <w:rsid w:val="00FD29E3"/>
    <w:rsid w:val="00FD405F"/>
    <w:rsid w:val="00FE11FC"/>
    <w:rsid w:val="00FE4A04"/>
    <w:rsid w:val="00FE5338"/>
    <w:rsid w:val="00FE7E60"/>
    <w:rsid w:val="00FF1974"/>
    <w:rsid w:val="00FF2A77"/>
    <w:rsid w:val="00FF2C66"/>
    <w:rsid w:val="00FF74C7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62"/>
    <o:shapelayout v:ext="edit">
      <o:idmap v:ext="edit" data="1"/>
    </o:shapelayout>
  </w:shapeDefaults>
  <w:decimalSymbol w:val="."/>
  <w:listSeparator w:val=","/>
  <w15:docId w15:val="{48EBDFBE-9769-462E-9D51-347D1EB4289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CA" w:eastAsia="en-CA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803CC1"/>
  </w:style>
  <w:style w:type="paragraph" w:styleId="Heading1">
    <w:name w:val="heading 1"/>
    <w:basedOn w:val="Normal"/>
    <w:next w:val="Normal"/>
    <w:link w:val="Heading1Char"/>
    <w:uiPriority w:val="9"/>
    <w:qFormat/>
    <w:rsid w:val="00923288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38385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770CDF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383855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162BBD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252538" w:themeColor="accent1" w:themeShade="7F"/>
      <w:sz w:val="24"/>
      <w:szCs w:val="24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2112A8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383855" w:themeColor="accent1" w:themeShade="BF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Spacing">
    <w:name w:val="No Spacing"/>
    <w:link w:val="NoSpacingChar"/>
    <w:uiPriority w:val="1"/>
    <w:qFormat/>
    <w:rsid w:val="00923288"/>
    <w:pPr>
      <w:spacing w:after="0" w:line="240" w:lineRule="auto"/>
    </w:pPr>
    <w:rPr>
      <w:rFonts w:eastAsiaTheme="minorEastAsia"/>
      <w:lang w:val="en-US" w:eastAsia="en-US"/>
    </w:rPr>
  </w:style>
  <w:style w:type="character" w:customStyle="1" w:styleId="NoSpacingChar">
    <w:name w:val="No Spacing Char"/>
    <w:basedOn w:val="DefaultParagraphFont"/>
    <w:link w:val="NoSpacing"/>
    <w:uiPriority w:val="1"/>
    <w:rsid w:val="00923288"/>
    <w:rPr>
      <w:rFonts w:eastAsiaTheme="minorEastAsia"/>
      <w:lang w:val="en-US" w:eastAsia="en-US"/>
    </w:rPr>
  </w:style>
  <w:style w:type="character" w:customStyle="1" w:styleId="Heading1Char">
    <w:name w:val="Heading 1 Char"/>
    <w:basedOn w:val="DefaultParagraphFont"/>
    <w:link w:val="Heading1"/>
    <w:uiPriority w:val="9"/>
    <w:rsid w:val="00923288"/>
    <w:rPr>
      <w:rFonts w:asciiTheme="majorHAnsi" w:eastAsiaTheme="majorEastAsia" w:hAnsiTheme="majorHAnsi" w:cstheme="majorBidi"/>
      <w:color w:val="383855" w:themeColor="accent1" w:themeShade="BF"/>
      <w:sz w:val="32"/>
      <w:szCs w:val="32"/>
    </w:rPr>
  </w:style>
  <w:style w:type="paragraph" w:styleId="TOCHeading">
    <w:name w:val="TOC Heading"/>
    <w:basedOn w:val="Heading1"/>
    <w:next w:val="Normal"/>
    <w:uiPriority w:val="39"/>
    <w:unhideWhenUsed/>
    <w:qFormat/>
    <w:rsid w:val="00923288"/>
    <w:pPr>
      <w:outlineLvl w:val="9"/>
    </w:pPr>
    <w:rPr>
      <w:lang w:val="en-US" w:eastAsia="en-US"/>
    </w:rPr>
  </w:style>
  <w:style w:type="character" w:customStyle="1" w:styleId="Heading2Char">
    <w:name w:val="Heading 2 Char"/>
    <w:basedOn w:val="DefaultParagraphFont"/>
    <w:link w:val="Heading2"/>
    <w:uiPriority w:val="9"/>
    <w:rsid w:val="00770CDF"/>
    <w:rPr>
      <w:rFonts w:asciiTheme="majorHAnsi" w:eastAsiaTheme="majorEastAsia" w:hAnsiTheme="majorHAnsi" w:cstheme="majorBidi"/>
      <w:color w:val="383855" w:themeColor="accent1" w:themeShade="BF"/>
      <w:sz w:val="26"/>
      <w:szCs w:val="26"/>
    </w:rPr>
  </w:style>
  <w:style w:type="paragraph" w:styleId="Header">
    <w:name w:val="header"/>
    <w:basedOn w:val="Normal"/>
    <w:link w:val="HeaderChar"/>
    <w:uiPriority w:val="99"/>
    <w:unhideWhenUsed/>
    <w:rsid w:val="00770CDF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770CDF"/>
  </w:style>
  <w:style w:type="paragraph" w:styleId="Footer">
    <w:name w:val="footer"/>
    <w:basedOn w:val="Normal"/>
    <w:link w:val="FooterChar"/>
    <w:uiPriority w:val="99"/>
    <w:unhideWhenUsed/>
    <w:rsid w:val="00770CDF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770CDF"/>
  </w:style>
  <w:style w:type="paragraph" w:styleId="TOC1">
    <w:name w:val="toc 1"/>
    <w:basedOn w:val="Normal"/>
    <w:next w:val="Normal"/>
    <w:autoRedefine/>
    <w:uiPriority w:val="39"/>
    <w:unhideWhenUsed/>
    <w:rsid w:val="00770CDF"/>
    <w:pPr>
      <w:spacing w:after="100"/>
    </w:pPr>
  </w:style>
  <w:style w:type="character" w:styleId="Hyperlink">
    <w:name w:val="Hyperlink"/>
    <w:basedOn w:val="DefaultParagraphFont"/>
    <w:uiPriority w:val="99"/>
    <w:unhideWhenUsed/>
    <w:rsid w:val="00770CDF"/>
    <w:rPr>
      <w:color w:val="CC9900" w:themeColor="hyperlink"/>
      <w:u w:val="single"/>
    </w:rPr>
  </w:style>
  <w:style w:type="paragraph" w:styleId="ListParagraph">
    <w:name w:val="List Paragraph"/>
    <w:basedOn w:val="Normal"/>
    <w:uiPriority w:val="34"/>
    <w:qFormat/>
    <w:rsid w:val="00C775E2"/>
    <w:pPr>
      <w:ind w:left="720"/>
      <w:contextualSpacing/>
    </w:pPr>
  </w:style>
  <w:style w:type="paragraph" w:styleId="TOC2">
    <w:name w:val="toc 2"/>
    <w:basedOn w:val="Normal"/>
    <w:next w:val="Normal"/>
    <w:autoRedefine/>
    <w:uiPriority w:val="39"/>
    <w:unhideWhenUsed/>
    <w:rsid w:val="003A2D9E"/>
    <w:pPr>
      <w:spacing w:after="100"/>
      <w:ind w:left="220"/>
    </w:pPr>
  </w:style>
  <w:style w:type="character" w:customStyle="1" w:styleId="Heading3Char">
    <w:name w:val="Heading 3 Char"/>
    <w:basedOn w:val="DefaultParagraphFont"/>
    <w:link w:val="Heading3"/>
    <w:uiPriority w:val="9"/>
    <w:rsid w:val="00162BBD"/>
    <w:rPr>
      <w:rFonts w:asciiTheme="majorHAnsi" w:eastAsiaTheme="majorEastAsia" w:hAnsiTheme="majorHAnsi" w:cstheme="majorBidi"/>
      <w:color w:val="252538" w:themeColor="accent1" w:themeShade="7F"/>
      <w:sz w:val="24"/>
      <w:szCs w:val="24"/>
    </w:rPr>
  </w:style>
  <w:style w:type="table" w:styleId="TableGrid">
    <w:name w:val="Table Grid"/>
    <w:basedOn w:val="TableNormal"/>
    <w:uiPriority w:val="39"/>
    <w:rsid w:val="007C2D9C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GridTable5Dark-Accent11">
    <w:name w:val="Grid Table 5 Dark - Accent 11"/>
    <w:basedOn w:val="TableNormal"/>
    <w:uiPriority w:val="50"/>
    <w:rsid w:val="00474ADB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D8D8E5" w:themeFill="accent1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4C4C72" w:themeFill="accent1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4C4C72" w:themeFill="accent1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4C4C72" w:themeFill="accent1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4C4C72" w:themeFill="accent1"/>
      </w:tcPr>
    </w:tblStylePr>
    <w:tblStylePr w:type="band1Vert">
      <w:tblPr/>
      <w:tcPr>
        <w:shd w:val="clear" w:color="auto" w:fill="B2B2CB" w:themeFill="accent1" w:themeFillTint="66"/>
      </w:tcPr>
    </w:tblStylePr>
    <w:tblStylePr w:type="band1Horz">
      <w:tblPr/>
      <w:tcPr>
        <w:shd w:val="clear" w:color="auto" w:fill="B2B2CB" w:themeFill="accent1" w:themeFillTint="66"/>
      </w:tcPr>
    </w:tblStylePr>
  </w:style>
  <w:style w:type="paragraph" w:styleId="TOC3">
    <w:name w:val="toc 3"/>
    <w:basedOn w:val="Normal"/>
    <w:next w:val="Normal"/>
    <w:autoRedefine/>
    <w:uiPriority w:val="39"/>
    <w:unhideWhenUsed/>
    <w:rsid w:val="0065550E"/>
    <w:pPr>
      <w:spacing w:after="100"/>
      <w:ind w:left="440"/>
    </w:pPr>
  </w:style>
  <w:style w:type="character" w:customStyle="1" w:styleId="Heading4Char">
    <w:name w:val="Heading 4 Char"/>
    <w:basedOn w:val="DefaultParagraphFont"/>
    <w:link w:val="Heading4"/>
    <w:uiPriority w:val="9"/>
    <w:rsid w:val="002112A8"/>
    <w:rPr>
      <w:rFonts w:asciiTheme="majorHAnsi" w:eastAsiaTheme="majorEastAsia" w:hAnsiTheme="majorHAnsi" w:cstheme="majorBidi"/>
      <w:i/>
      <w:iCs/>
      <w:color w:val="383855" w:themeColor="accent1" w:themeShade="BF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F00487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F00487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18" Type="http://schemas.openxmlformats.org/officeDocument/2006/relationships/package" Target="embeddings/Microsoft_Visio_Drawing5.vsdx"/><Relationship Id="rId3" Type="http://schemas.openxmlformats.org/officeDocument/2006/relationships/numbering" Target="numbering.xml"/><Relationship Id="rId21" Type="http://schemas.openxmlformats.org/officeDocument/2006/relationships/theme" Target="theme/theme1.xml"/><Relationship Id="rId7" Type="http://schemas.openxmlformats.org/officeDocument/2006/relationships/footnotes" Target="footnotes.xml"/><Relationship Id="rId12" Type="http://schemas.openxmlformats.org/officeDocument/2006/relationships/package" Target="embeddings/Microsoft_Visio_Drawing2.vsdx"/><Relationship Id="rId17" Type="http://schemas.openxmlformats.org/officeDocument/2006/relationships/image" Target="media/image5.emf"/><Relationship Id="rId2" Type="http://schemas.openxmlformats.org/officeDocument/2006/relationships/customXml" Target="../customXml/item2.xml"/><Relationship Id="rId16" Type="http://schemas.openxmlformats.org/officeDocument/2006/relationships/package" Target="embeddings/Microsoft_Visio_Drawing4.vsdx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image" Target="media/image4.emf"/><Relationship Id="rId10" Type="http://schemas.openxmlformats.org/officeDocument/2006/relationships/package" Target="embeddings/Microsoft_Visio_Drawing1.vsdx"/><Relationship Id="rId19" Type="http://schemas.openxmlformats.org/officeDocument/2006/relationships/footer" Target="footer1.xml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package" Target="embeddings/Microsoft_Visio_Drawing3.vsdx"/></Relationships>
</file>

<file path=word/theme/theme1.xml><?xml version="1.0" encoding="utf-8"?>
<a:theme xmlns:a="http://schemas.openxmlformats.org/drawingml/2006/main" name="Office Theme">
  <a:themeElements>
    <a:clrScheme name="Custom 10">
      <a:dk1>
        <a:srgbClr val="93E2FF"/>
      </a:dk1>
      <a:lt1>
        <a:sysClr val="window" lastClr="FFFFFF"/>
      </a:lt1>
      <a:dk2>
        <a:srgbClr val="5CD3FF"/>
      </a:dk2>
      <a:lt2>
        <a:srgbClr val="EEECE1"/>
      </a:lt2>
      <a:accent1>
        <a:srgbClr val="4C4C72"/>
      </a:accent1>
      <a:accent2>
        <a:srgbClr val="A3A3C1"/>
      </a:accent2>
      <a:accent3>
        <a:srgbClr val="666699"/>
      </a:accent3>
      <a:accent4>
        <a:srgbClr val="4C4C72"/>
      </a:accent4>
      <a:accent5>
        <a:srgbClr val="CC9900"/>
      </a:accent5>
      <a:accent6>
        <a:srgbClr val="00B0F0"/>
      </a:accent6>
      <a:hlink>
        <a:srgbClr val="CC9900"/>
      </a:hlink>
      <a:folHlink>
        <a:srgbClr val="666699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5-02-16T00:00:00</PublishDate>
  <Abstract/>
  <CompanyAddress>4O</CompanyAddress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5F9EA70D-8C60-4C9B-95E3-475BF5DF9D5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59</TotalTime>
  <Pages>18</Pages>
  <Words>872</Words>
  <Characters>4973</Characters>
  <Application>Microsoft Office Word</Application>
  <DocSecurity>0</DocSecurity>
  <Lines>41</Lines>
  <Paragraphs>1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Data Communications (Comp 4985) </vt:lpstr>
    </vt:vector>
  </TitlesOfParts>
  <Company>A00881688</Company>
  <LinksUpToDate>false</LinksUpToDate>
  <CharactersWithSpaces>583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ata Communications (Comp 4985) </dc:title>
  <dc:subject>Comm Audio</dc:subject>
  <dc:creator>Rhea Lauzon</dc:creator>
  <cp:keywords/>
  <dc:description/>
  <cp:lastModifiedBy>Microsoft account</cp:lastModifiedBy>
  <cp:revision>325</cp:revision>
  <cp:lastPrinted>2015-02-08T04:56:00Z</cp:lastPrinted>
  <dcterms:created xsi:type="dcterms:W3CDTF">2015-01-08T22:26:00Z</dcterms:created>
  <dcterms:modified xsi:type="dcterms:W3CDTF">2015-04-09T02:35:00Z</dcterms:modified>
</cp:coreProperties>
</file>